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EB173A"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B67B4C" w:rsidRDefault="00B67B4C"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B67B4C" w:rsidRPr="001911D5" w:rsidRDefault="00B67B4C"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3777.5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B67B4C" w:rsidRDefault="00B67B4C">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B67B4C" w:rsidRDefault="00B67B4C">
                        <w:pPr>
                          <w:pStyle w:val="NoSpacing"/>
                          <w:spacing w:line="360" w:lineRule="auto"/>
                          <w:rPr>
                            <w:color w:val="FFFFFF" w:themeColor="background1"/>
                          </w:rPr>
                        </w:pPr>
                      </w:p>
                      <w:p w:rsidR="00B67B4C" w:rsidRDefault="00B67B4C">
                        <w:pPr>
                          <w:pStyle w:val="NoSpacing"/>
                          <w:spacing w:line="360" w:lineRule="auto"/>
                          <w:rPr>
                            <w:color w:val="FFFFFF" w:themeColor="background1"/>
                          </w:rPr>
                        </w:pPr>
                      </w:p>
                      <w:p w:rsidR="00B67B4C" w:rsidRDefault="00B67B4C">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B67B4C" w:rsidRDefault="00B67B4C" w:rsidP="001911D5">
                            <w:pPr>
                              <w:pStyle w:val="NoSpacing"/>
                              <w:spacing w:line="276" w:lineRule="auto"/>
                              <w:rPr>
                                <w:color w:val="FFFFFF" w:themeColor="background1"/>
                              </w:rPr>
                            </w:pPr>
                            <w:r>
                              <w:rPr>
                                <w:color w:val="FFFFFF" w:themeColor="background1"/>
                              </w:rPr>
                              <w:t>SD-May1020</w:t>
                            </w:r>
                          </w:p>
                        </w:sdtContent>
                      </w:sdt>
                      <w:p w:rsidR="00B67B4C" w:rsidRDefault="00B67B4C" w:rsidP="001911D5">
                        <w:pPr>
                          <w:pStyle w:val="NoSpacing"/>
                          <w:spacing w:line="276" w:lineRule="auto"/>
                          <w:ind w:left="360"/>
                          <w:rPr>
                            <w:color w:val="FFFFFF" w:themeColor="background1"/>
                          </w:rPr>
                        </w:pPr>
                        <w:r>
                          <w:rPr>
                            <w:color w:val="FFFFFF" w:themeColor="background1"/>
                          </w:rPr>
                          <w:t>Kristina Gervais</w:t>
                        </w:r>
                      </w:p>
                      <w:p w:rsidR="00B67B4C" w:rsidRDefault="00B67B4C" w:rsidP="001911D5">
                        <w:pPr>
                          <w:pStyle w:val="NoSpacing"/>
                          <w:spacing w:line="276" w:lineRule="auto"/>
                          <w:ind w:left="360"/>
                          <w:rPr>
                            <w:color w:val="FFFFFF" w:themeColor="background1"/>
                          </w:rPr>
                        </w:pPr>
                        <w:r>
                          <w:rPr>
                            <w:color w:val="FFFFFF" w:themeColor="background1"/>
                          </w:rPr>
                          <w:t>Alex Kharbush</w:t>
                        </w:r>
                      </w:p>
                      <w:p w:rsidR="00B67B4C" w:rsidRDefault="00B67B4C" w:rsidP="001911D5">
                        <w:pPr>
                          <w:pStyle w:val="NoSpacing"/>
                          <w:spacing w:line="276" w:lineRule="auto"/>
                          <w:ind w:left="360"/>
                          <w:rPr>
                            <w:color w:val="FFFFFF" w:themeColor="background1"/>
                          </w:rPr>
                        </w:pPr>
                        <w:r>
                          <w:rPr>
                            <w:color w:val="FFFFFF" w:themeColor="background1"/>
                          </w:rPr>
                          <w:t xml:space="preserve">Cole Anagnost </w:t>
                        </w:r>
                      </w:p>
                      <w:p w:rsidR="00B67B4C" w:rsidRDefault="00B67B4C" w:rsidP="001911D5">
                        <w:pPr>
                          <w:pStyle w:val="NoSpacing"/>
                          <w:spacing w:line="276" w:lineRule="auto"/>
                          <w:rPr>
                            <w:color w:val="FFFFFF" w:themeColor="background1"/>
                          </w:rPr>
                        </w:pPr>
                      </w:p>
                      <w:p w:rsidR="00B67B4C" w:rsidRDefault="00B67B4C" w:rsidP="001911D5">
                        <w:pPr>
                          <w:pStyle w:val="NoSpacing"/>
                          <w:spacing w:line="276" w:lineRule="auto"/>
                          <w:rPr>
                            <w:color w:val="FFFFFF" w:themeColor="background1"/>
                          </w:rPr>
                        </w:pPr>
                        <w:r>
                          <w:rPr>
                            <w:color w:val="FFFFFF" w:themeColor="background1"/>
                          </w:rPr>
                          <w:t>Advisor</w:t>
                        </w:r>
                      </w:p>
                      <w:p w:rsidR="00B67B4C" w:rsidRDefault="00B67B4C" w:rsidP="001911D5">
                        <w:pPr>
                          <w:pStyle w:val="NoSpacing"/>
                          <w:spacing w:line="276" w:lineRule="auto"/>
                          <w:ind w:left="360"/>
                          <w:rPr>
                            <w:color w:val="FFFFFF" w:themeColor="background1"/>
                          </w:rPr>
                        </w:pPr>
                        <w:r>
                          <w:rPr>
                            <w:color w:val="FFFFFF" w:themeColor="background1"/>
                          </w:rPr>
                          <w:t>Dr. Suraj Kothari</w:t>
                        </w:r>
                      </w:p>
                      <w:p w:rsidR="00B67B4C" w:rsidRDefault="00B67B4C"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B67B4C" w:rsidRDefault="00B67B4C">
                            <w:pPr>
                              <w:pStyle w:val="NoSpacing"/>
                              <w:spacing w:line="360" w:lineRule="auto"/>
                              <w:rPr>
                                <w:color w:val="FFFFFF" w:themeColor="background1"/>
                              </w:rPr>
                            </w:pPr>
                            <w:r>
                              <w:rPr>
                                <w:color w:val="FFFFFF" w:themeColor="background1"/>
                              </w:rPr>
                              <w:t>4/28/2010</w:t>
                            </w:r>
                          </w:p>
                        </w:sdtContent>
                      </w:sdt>
                      <w:p w:rsidR="00B67B4C" w:rsidRDefault="00B67B4C">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205621" w:rsidRDefault="00426215" w:rsidP="00907522">
      <w:pPr>
        <w:pStyle w:val="Caption"/>
        <w:rPr>
          <w:rStyle w:val="SubtleReference"/>
        </w:rPr>
      </w:pPr>
      <w:r>
        <w:rPr>
          <w:rStyle w:val="SubtleReference"/>
        </w:rPr>
        <w:t xml:space="preserve">Table 1: </w:t>
      </w:r>
      <w:r w:rsidRPr="00205621">
        <w:rPr>
          <w:rStyle w:val="SubtleReference"/>
        </w:rPr>
        <w:t>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1C5EE7" w:rsidRDefault="00EB173A">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1C5EE7">
        <w:rPr>
          <w:noProof/>
        </w:rPr>
        <w:t>1. Introduction</w:t>
      </w:r>
      <w:r w:rsidR="001C5EE7">
        <w:rPr>
          <w:noProof/>
        </w:rPr>
        <w:tab/>
      </w:r>
      <w:r w:rsidR="001C5EE7">
        <w:rPr>
          <w:noProof/>
        </w:rPr>
        <w:fldChar w:fldCharType="begin"/>
      </w:r>
      <w:r w:rsidR="001C5EE7">
        <w:rPr>
          <w:noProof/>
        </w:rPr>
        <w:instrText xml:space="preserve"> PAGEREF _Toc260150351 \h </w:instrText>
      </w:r>
      <w:r w:rsidR="001C5EE7">
        <w:rPr>
          <w:noProof/>
        </w:rPr>
      </w:r>
      <w:r w:rsidR="001C5EE7">
        <w:rPr>
          <w:noProof/>
        </w:rPr>
        <w:fldChar w:fldCharType="separate"/>
      </w:r>
      <w:r w:rsidR="00B67B4C">
        <w:rPr>
          <w:noProof/>
        </w:rPr>
        <w:t>1</w:t>
      </w:r>
      <w:r w:rsidR="001C5EE7">
        <w:rPr>
          <w:noProof/>
        </w:rPr>
        <w:fldChar w:fldCharType="end"/>
      </w:r>
    </w:p>
    <w:p w:rsidR="001C5EE7" w:rsidRDefault="001C5EE7">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150352 \h </w:instrText>
      </w:r>
      <w:r>
        <w:rPr>
          <w:noProof/>
        </w:rPr>
      </w:r>
      <w:r>
        <w:rPr>
          <w:noProof/>
        </w:rPr>
        <w:fldChar w:fldCharType="separate"/>
      </w:r>
      <w:r w:rsidR="00B67B4C">
        <w:rPr>
          <w:noProof/>
        </w:rPr>
        <w:t>1</w:t>
      </w:r>
      <w:r>
        <w:rPr>
          <w:noProof/>
        </w:rPr>
        <w:fldChar w:fldCharType="end"/>
      </w:r>
    </w:p>
    <w:p w:rsidR="001C5EE7" w:rsidRDefault="001C5EE7">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150353 \h </w:instrText>
      </w:r>
      <w:r>
        <w:rPr>
          <w:noProof/>
        </w:rPr>
      </w:r>
      <w:r>
        <w:rPr>
          <w:noProof/>
        </w:rPr>
        <w:fldChar w:fldCharType="separate"/>
      </w:r>
      <w:r w:rsidR="00B67B4C">
        <w:rPr>
          <w:noProof/>
        </w:rPr>
        <w:t>1</w:t>
      </w:r>
      <w:r>
        <w:rPr>
          <w:noProof/>
        </w:rPr>
        <w:fldChar w:fldCharType="end"/>
      </w:r>
    </w:p>
    <w:p w:rsidR="001C5EE7" w:rsidRDefault="001C5EE7">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150354 \h </w:instrText>
      </w:r>
      <w:r>
        <w:rPr>
          <w:noProof/>
        </w:rPr>
      </w:r>
      <w:r>
        <w:rPr>
          <w:noProof/>
        </w:rPr>
        <w:fldChar w:fldCharType="separate"/>
      </w:r>
      <w:r w:rsidR="00B67B4C">
        <w:rPr>
          <w:noProof/>
        </w:rPr>
        <w:t>1</w:t>
      </w:r>
      <w:r>
        <w:rPr>
          <w:noProof/>
        </w:rPr>
        <w:fldChar w:fldCharType="end"/>
      </w:r>
    </w:p>
    <w:p w:rsidR="001C5EE7" w:rsidRDefault="001C5EE7">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150355 \h </w:instrText>
      </w:r>
      <w:r>
        <w:rPr>
          <w:noProof/>
        </w:rPr>
      </w:r>
      <w:r>
        <w:rPr>
          <w:noProof/>
        </w:rPr>
        <w:fldChar w:fldCharType="separate"/>
      </w:r>
      <w:r w:rsidR="00B67B4C">
        <w:rPr>
          <w:noProof/>
        </w:rPr>
        <w:t>1</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1.5. Executive Summary</w:t>
      </w:r>
      <w:r>
        <w:rPr>
          <w:noProof/>
        </w:rPr>
        <w:tab/>
      </w:r>
      <w:r>
        <w:rPr>
          <w:noProof/>
        </w:rPr>
        <w:fldChar w:fldCharType="begin"/>
      </w:r>
      <w:r>
        <w:rPr>
          <w:noProof/>
        </w:rPr>
        <w:instrText xml:space="preserve"> PAGEREF _Toc260150356 \h </w:instrText>
      </w:r>
      <w:r>
        <w:rPr>
          <w:noProof/>
        </w:rPr>
      </w:r>
      <w:r>
        <w:rPr>
          <w:noProof/>
        </w:rPr>
        <w:fldChar w:fldCharType="separate"/>
      </w:r>
      <w:r w:rsidR="00B67B4C">
        <w:rPr>
          <w:noProof/>
        </w:rPr>
        <w:t>2</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150357 \h </w:instrText>
      </w:r>
      <w:r>
        <w:rPr>
          <w:noProof/>
        </w:rPr>
      </w:r>
      <w:r>
        <w:rPr>
          <w:noProof/>
        </w:rPr>
        <w:fldChar w:fldCharType="separate"/>
      </w:r>
      <w:r w:rsidR="00B67B4C">
        <w:rPr>
          <w:noProof/>
        </w:rPr>
        <w:t>3</w:t>
      </w:r>
      <w:r>
        <w:rPr>
          <w:noProof/>
        </w:rPr>
        <w:fldChar w:fldCharType="end"/>
      </w:r>
    </w:p>
    <w:p w:rsidR="001C5EE7" w:rsidRDefault="001C5EE7">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150358 \h </w:instrText>
      </w:r>
      <w:r>
        <w:rPr>
          <w:noProof/>
        </w:rPr>
      </w:r>
      <w:r>
        <w:rPr>
          <w:noProof/>
        </w:rPr>
        <w:fldChar w:fldCharType="separate"/>
      </w:r>
      <w:r w:rsidR="00B67B4C">
        <w:rPr>
          <w:noProof/>
        </w:rPr>
        <w:t>3</w:t>
      </w:r>
      <w:r>
        <w:rPr>
          <w:noProof/>
        </w:rPr>
        <w:fldChar w:fldCharType="end"/>
      </w:r>
    </w:p>
    <w:p w:rsidR="001C5EE7" w:rsidRDefault="001C5EE7">
      <w:pPr>
        <w:pStyle w:val="TOC2"/>
        <w:rPr>
          <w:rFonts w:asciiTheme="minorHAnsi" w:hAnsiTheme="minorHAnsi"/>
          <w:noProof/>
          <w:sz w:val="22"/>
          <w:lang w:bidi="ar-SA"/>
        </w:rPr>
      </w:pPr>
      <w:r>
        <w:rPr>
          <w:noProof/>
        </w:rPr>
        <w:t>2.2. Operating Environment</w:t>
      </w:r>
      <w:r>
        <w:rPr>
          <w:noProof/>
        </w:rPr>
        <w:tab/>
      </w:r>
      <w:r>
        <w:rPr>
          <w:noProof/>
        </w:rPr>
        <w:fldChar w:fldCharType="begin"/>
      </w:r>
      <w:r>
        <w:rPr>
          <w:noProof/>
        </w:rPr>
        <w:instrText xml:space="preserve"> PAGEREF _Toc260150359 \h </w:instrText>
      </w:r>
      <w:r>
        <w:rPr>
          <w:noProof/>
        </w:rPr>
      </w:r>
      <w:r>
        <w:rPr>
          <w:noProof/>
        </w:rPr>
        <w:fldChar w:fldCharType="separate"/>
      </w:r>
      <w:r w:rsidR="00B67B4C">
        <w:rPr>
          <w:noProof/>
        </w:rPr>
        <w:t>4</w:t>
      </w:r>
      <w:r>
        <w:rPr>
          <w:noProof/>
        </w:rPr>
        <w:fldChar w:fldCharType="end"/>
      </w:r>
    </w:p>
    <w:p w:rsidR="001C5EE7" w:rsidRDefault="001C5EE7">
      <w:pPr>
        <w:pStyle w:val="TOC2"/>
        <w:rPr>
          <w:rFonts w:asciiTheme="minorHAnsi" w:hAnsiTheme="minorHAnsi"/>
          <w:noProof/>
          <w:sz w:val="22"/>
          <w:lang w:bidi="ar-SA"/>
        </w:rPr>
      </w:pPr>
      <w:r>
        <w:rPr>
          <w:noProof/>
        </w:rPr>
        <w:t>2.3. Intended Users &amp; Intended Uses</w:t>
      </w:r>
      <w:r>
        <w:rPr>
          <w:noProof/>
        </w:rPr>
        <w:tab/>
      </w:r>
      <w:r>
        <w:rPr>
          <w:noProof/>
        </w:rPr>
        <w:fldChar w:fldCharType="begin"/>
      </w:r>
      <w:r>
        <w:rPr>
          <w:noProof/>
        </w:rPr>
        <w:instrText xml:space="preserve"> PAGEREF _Toc260150360 \h </w:instrText>
      </w:r>
      <w:r>
        <w:rPr>
          <w:noProof/>
        </w:rPr>
      </w:r>
      <w:r>
        <w:rPr>
          <w:noProof/>
        </w:rPr>
        <w:fldChar w:fldCharType="separate"/>
      </w:r>
      <w:r w:rsidR="00B67B4C">
        <w:rPr>
          <w:noProof/>
        </w:rPr>
        <w:t>4</w:t>
      </w:r>
      <w:r>
        <w:rPr>
          <w:noProof/>
        </w:rPr>
        <w:fldChar w:fldCharType="end"/>
      </w:r>
    </w:p>
    <w:p w:rsidR="001C5EE7" w:rsidRDefault="001C5EE7">
      <w:pPr>
        <w:pStyle w:val="TOC3"/>
        <w:rPr>
          <w:rFonts w:asciiTheme="minorHAnsi" w:hAnsiTheme="minorHAnsi"/>
          <w:noProof/>
          <w:sz w:val="22"/>
          <w:lang w:bidi="ar-SA"/>
        </w:rPr>
      </w:pPr>
      <w:r>
        <w:rPr>
          <w:noProof/>
        </w:rPr>
        <w:t>2.3.1. Intended Users</w:t>
      </w:r>
      <w:r>
        <w:rPr>
          <w:noProof/>
        </w:rPr>
        <w:tab/>
      </w:r>
      <w:r>
        <w:rPr>
          <w:noProof/>
        </w:rPr>
        <w:fldChar w:fldCharType="begin"/>
      </w:r>
      <w:r>
        <w:rPr>
          <w:noProof/>
        </w:rPr>
        <w:instrText xml:space="preserve"> PAGEREF _Toc260150361 \h </w:instrText>
      </w:r>
      <w:r>
        <w:rPr>
          <w:noProof/>
        </w:rPr>
      </w:r>
      <w:r>
        <w:rPr>
          <w:noProof/>
        </w:rPr>
        <w:fldChar w:fldCharType="separate"/>
      </w:r>
      <w:r w:rsidR="00B67B4C">
        <w:rPr>
          <w:noProof/>
        </w:rPr>
        <w:t>4</w:t>
      </w:r>
      <w:r>
        <w:rPr>
          <w:noProof/>
        </w:rPr>
        <w:fldChar w:fldCharType="end"/>
      </w:r>
    </w:p>
    <w:p w:rsidR="001C5EE7" w:rsidRDefault="001C5EE7">
      <w:pPr>
        <w:pStyle w:val="TOC3"/>
        <w:rPr>
          <w:rFonts w:asciiTheme="minorHAnsi" w:hAnsiTheme="minorHAnsi"/>
          <w:noProof/>
          <w:sz w:val="22"/>
          <w:lang w:bidi="ar-SA"/>
        </w:rPr>
      </w:pPr>
      <w:r>
        <w:rPr>
          <w:noProof/>
        </w:rPr>
        <w:t>2.3.2. Intended Uses</w:t>
      </w:r>
      <w:r>
        <w:rPr>
          <w:noProof/>
        </w:rPr>
        <w:tab/>
      </w:r>
      <w:r>
        <w:rPr>
          <w:noProof/>
        </w:rPr>
        <w:fldChar w:fldCharType="begin"/>
      </w:r>
      <w:r>
        <w:rPr>
          <w:noProof/>
        </w:rPr>
        <w:instrText xml:space="preserve"> PAGEREF _Toc260150362 \h </w:instrText>
      </w:r>
      <w:r>
        <w:rPr>
          <w:noProof/>
        </w:rPr>
      </w:r>
      <w:r>
        <w:rPr>
          <w:noProof/>
        </w:rPr>
        <w:fldChar w:fldCharType="separate"/>
      </w:r>
      <w:r w:rsidR="00B67B4C">
        <w:rPr>
          <w:noProof/>
        </w:rPr>
        <w:t>4</w:t>
      </w:r>
      <w:r>
        <w:rPr>
          <w:noProof/>
        </w:rPr>
        <w:fldChar w:fldCharType="end"/>
      </w:r>
    </w:p>
    <w:p w:rsidR="001C5EE7" w:rsidRDefault="001C5EE7">
      <w:pPr>
        <w:pStyle w:val="TOC2"/>
        <w:rPr>
          <w:rFonts w:asciiTheme="minorHAnsi" w:hAnsiTheme="minorHAnsi"/>
          <w:noProof/>
          <w:sz w:val="22"/>
          <w:lang w:bidi="ar-SA"/>
        </w:rPr>
      </w:pPr>
      <w:r>
        <w:rPr>
          <w:noProof/>
        </w:rPr>
        <w:t>2.4. Assumptions &amp; Limitations</w:t>
      </w:r>
      <w:r>
        <w:rPr>
          <w:noProof/>
        </w:rPr>
        <w:tab/>
      </w:r>
      <w:r>
        <w:rPr>
          <w:noProof/>
        </w:rPr>
        <w:fldChar w:fldCharType="begin"/>
      </w:r>
      <w:r>
        <w:rPr>
          <w:noProof/>
        </w:rPr>
        <w:instrText xml:space="preserve"> PAGEREF _Toc260150363 \h </w:instrText>
      </w:r>
      <w:r>
        <w:rPr>
          <w:noProof/>
        </w:rPr>
      </w:r>
      <w:r>
        <w:rPr>
          <w:noProof/>
        </w:rPr>
        <w:fldChar w:fldCharType="separate"/>
      </w:r>
      <w:r w:rsidR="00B67B4C">
        <w:rPr>
          <w:noProof/>
        </w:rPr>
        <w:t>4</w:t>
      </w:r>
      <w:r>
        <w:rPr>
          <w:noProof/>
        </w:rPr>
        <w:fldChar w:fldCharType="end"/>
      </w:r>
    </w:p>
    <w:p w:rsidR="001C5EE7" w:rsidRDefault="001C5EE7">
      <w:pPr>
        <w:pStyle w:val="TOC3"/>
        <w:rPr>
          <w:rFonts w:asciiTheme="minorHAnsi" w:hAnsiTheme="minorHAnsi"/>
          <w:noProof/>
          <w:sz w:val="22"/>
          <w:lang w:bidi="ar-SA"/>
        </w:rPr>
      </w:pPr>
      <w:r>
        <w:rPr>
          <w:noProof/>
        </w:rPr>
        <w:t>2.4.1. Initial Assumptions</w:t>
      </w:r>
      <w:r>
        <w:rPr>
          <w:noProof/>
        </w:rPr>
        <w:tab/>
      </w:r>
      <w:r>
        <w:rPr>
          <w:noProof/>
        </w:rPr>
        <w:fldChar w:fldCharType="begin"/>
      </w:r>
      <w:r>
        <w:rPr>
          <w:noProof/>
        </w:rPr>
        <w:instrText xml:space="preserve"> PAGEREF _Toc260150364 \h </w:instrText>
      </w:r>
      <w:r>
        <w:rPr>
          <w:noProof/>
        </w:rPr>
      </w:r>
      <w:r>
        <w:rPr>
          <w:noProof/>
        </w:rPr>
        <w:fldChar w:fldCharType="separate"/>
      </w:r>
      <w:r w:rsidR="00B67B4C">
        <w:rPr>
          <w:noProof/>
        </w:rPr>
        <w:t>4</w:t>
      </w:r>
      <w:r>
        <w:rPr>
          <w:noProof/>
        </w:rPr>
        <w:fldChar w:fldCharType="end"/>
      </w:r>
    </w:p>
    <w:p w:rsidR="001C5EE7" w:rsidRDefault="001C5EE7">
      <w:pPr>
        <w:pStyle w:val="TOC3"/>
        <w:rPr>
          <w:rFonts w:asciiTheme="minorHAnsi" w:hAnsiTheme="minorHAnsi"/>
          <w:noProof/>
          <w:sz w:val="22"/>
          <w:lang w:bidi="ar-SA"/>
        </w:rPr>
      </w:pPr>
      <w:r>
        <w:rPr>
          <w:noProof/>
        </w:rPr>
        <w:t>2.4.2. Initial Limitations</w:t>
      </w:r>
      <w:r>
        <w:rPr>
          <w:noProof/>
        </w:rPr>
        <w:tab/>
      </w:r>
      <w:r>
        <w:rPr>
          <w:noProof/>
        </w:rPr>
        <w:fldChar w:fldCharType="begin"/>
      </w:r>
      <w:r>
        <w:rPr>
          <w:noProof/>
        </w:rPr>
        <w:instrText xml:space="preserve"> PAGEREF _Toc260150365 \h </w:instrText>
      </w:r>
      <w:r>
        <w:rPr>
          <w:noProof/>
        </w:rPr>
      </w:r>
      <w:r>
        <w:rPr>
          <w:noProof/>
        </w:rPr>
        <w:fldChar w:fldCharType="separate"/>
      </w:r>
      <w:r w:rsidR="00B67B4C">
        <w:rPr>
          <w:noProof/>
        </w:rPr>
        <w:t>4</w:t>
      </w:r>
      <w:r>
        <w:rPr>
          <w:noProof/>
        </w:rPr>
        <w:fldChar w:fldCharType="end"/>
      </w:r>
    </w:p>
    <w:p w:rsidR="001C5EE7" w:rsidRDefault="001C5EE7">
      <w:pPr>
        <w:pStyle w:val="TOC2"/>
        <w:rPr>
          <w:rFonts w:asciiTheme="minorHAnsi" w:hAnsiTheme="minorHAnsi"/>
          <w:noProof/>
          <w:sz w:val="22"/>
          <w:lang w:bidi="ar-SA"/>
        </w:rPr>
      </w:pPr>
      <w:r>
        <w:rPr>
          <w:noProof/>
        </w:rPr>
        <w:t>2.5. Market &amp; Literature Survey</w:t>
      </w:r>
      <w:r>
        <w:rPr>
          <w:noProof/>
        </w:rPr>
        <w:tab/>
      </w:r>
      <w:r>
        <w:rPr>
          <w:noProof/>
        </w:rPr>
        <w:fldChar w:fldCharType="begin"/>
      </w:r>
      <w:r>
        <w:rPr>
          <w:noProof/>
        </w:rPr>
        <w:instrText xml:space="preserve"> PAGEREF _Toc260150366 \h </w:instrText>
      </w:r>
      <w:r>
        <w:rPr>
          <w:noProof/>
        </w:rPr>
      </w:r>
      <w:r>
        <w:rPr>
          <w:noProof/>
        </w:rPr>
        <w:fldChar w:fldCharType="separate"/>
      </w:r>
      <w:r w:rsidR="00B67B4C">
        <w:rPr>
          <w:noProof/>
        </w:rPr>
        <w:t>5</w:t>
      </w:r>
      <w:r>
        <w:rPr>
          <w:noProof/>
        </w:rPr>
        <w:fldChar w:fldCharType="end"/>
      </w:r>
    </w:p>
    <w:p w:rsidR="001C5EE7" w:rsidRDefault="001C5EE7">
      <w:pPr>
        <w:pStyle w:val="TOC2"/>
        <w:rPr>
          <w:rFonts w:asciiTheme="minorHAnsi" w:hAnsiTheme="minorHAnsi"/>
          <w:noProof/>
          <w:sz w:val="22"/>
          <w:lang w:bidi="ar-SA"/>
        </w:rPr>
      </w:pPr>
      <w:r>
        <w:rPr>
          <w:noProof/>
        </w:rPr>
        <w:t>2.6. Expected End-Product &amp; Other Deliverables</w:t>
      </w:r>
      <w:r>
        <w:rPr>
          <w:noProof/>
        </w:rPr>
        <w:tab/>
      </w:r>
      <w:r>
        <w:rPr>
          <w:noProof/>
        </w:rPr>
        <w:fldChar w:fldCharType="begin"/>
      </w:r>
      <w:r>
        <w:rPr>
          <w:noProof/>
        </w:rPr>
        <w:instrText xml:space="preserve"> PAGEREF _Toc260150367 \h </w:instrText>
      </w:r>
      <w:r>
        <w:rPr>
          <w:noProof/>
        </w:rPr>
      </w:r>
      <w:r>
        <w:rPr>
          <w:noProof/>
        </w:rPr>
        <w:fldChar w:fldCharType="separate"/>
      </w:r>
      <w:r w:rsidR="00B67B4C">
        <w:rPr>
          <w:noProof/>
        </w:rPr>
        <w:t>5</w:t>
      </w:r>
      <w:r>
        <w:rPr>
          <w:noProof/>
        </w:rPr>
        <w:fldChar w:fldCharType="end"/>
      </w:r>
    </w:p>
    <w:p w:rsidR="001C5EE7" w:rsidRDefault="001C5EE7">
      <w:pPr>
        <w:pStyle w:val="TOC3"/>
        <w:rPr>
          <w:rFonts w:asciiTheme="minorHAnsi" w:hAnsiTheme="minorHAnsi"/>
          <w:noProof/>
          <w:sz w:val="22"/>
          <w:lang w:bidi="ar-SA"/>
        </w:rPr>
      </w:pPr>
      <w:r>
        <w:rPr>
          <w:noProof/>
        </w:rPr>
        <w:t>2.6.1. End-Product Deliverables</w:t>
      </w:r>
      <w:r>
        <w:rPr>
          <w:noProof/>
        </w:rPr>
        <w:tab/>
      </w:r>
      <w:r>
        <w:rPr>
          <w:noProof/>
        </w:rPr>
        <w:fldChar w:fldCharType="begin"/>
      </w:r>
      <w:r>
        <w:rPr>
          <w:noProof/>
        </w:rPr>
        <w:instrText xml:space="preserve"> PAGEREF _Toc260150368 \h </w:instrText>
      </w:r>
      <w:r>
        <w:rPr>
          <w:noProof/>
        </w:rPr>
      </w:r>
      <w:r>
        <w:rPr>
          <w:noProof/>
        </w:rPr>
        <w:fldChar w:fldCharType="separate"/>
      </w:r>
      <w:r w:rsidR="00B67B4C">
        <w:rPr>
          <w:noProof/>
        </w:rPr>
        <w:t>5</w:t>
      </w:r>
      <w:r>
        <w:rPr>
          <w:noProof/>
        </w:rPr>
        <w:fldChar w:fldCharType="end"/>
      </w:r>
    </w:p>
    <w:p w:rsidR="001C5EE7" w:rsidRDefault="001C5EE7">
      <w:pPr>
        <w:pStyle w:val="TOC3"/>
        <w:rPr>
          <w:rFonts w:asciiTheme="minorHAnsi" w:hAnsiTheme="minorHAnsi"/>
          <w:noProof/>
          <w:sz w:val="22"/>
          <w:lang w:bidi="ar-SA"/>
        </w:rPr>
      </w:pPr>
      <w:r>
        <w:rPr>
          <w:noProof/>
        </w:rPr>
        <w:t>2.6.2. Administrative Deliverables</w:t>
      </w:r>
      <w:r>
        <w:rPr>
          <w:noProof/>
        </w:rPr>
        <w:tab/>
      </w:r>
      <w:r>
        <w:rPr>
          <w:noProof/>
        </w:rPr>
        <w:fldChar w:fldCharType="begin"/>
      </w:r>
      <w:r>
        <w:rPr>
          <w:noProof/>
        </w:rPr>
        <w:instrText xml:space="preserve"> PAGEREF _Toc260150369 \h </w:instrText>
      </w:r>
      <w:r>
        <w:rPr>
          <w:noProof/>
        </w:rPr>
      </w:r>
      <w:r>
        <w:rPr>
          <w:noProof/>
        </w:rPr>
        <w:fldChar w:fldCharType="separate"/>
      </w:r>
      <w:r w:rsidR="00B67B4C">
        <w:rPr>
          <w:noProof/>
        </w:rPr>
        <w:t>5</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3. Proposed Approach &amp; Statement of Work</w:t>
      </w:r>
      <w:r>
        <w:rPr>
          <w:noProof/>
        </w:rPr>
        <w:tab/>
      </w:r>
      <w:r>
        <w:rPr>
          <w:noProof/>
        </w:rPr>
        <w:fldChar w:fldCharType="begin"/>
      </w:r>
      <w:r>
        <w:rPr>
          <w:noProof/>
        </w:rPr>
        <w:instrText xml:space="preserve"> PAGEREF _Toc260150370 \h </w:instrText>
      </w:r>
      <w:r>
        <w:rPr>
          <w:noProof/>
        </w:rPr>
      </w:r>
      <w:r>
        <w:rPr>
          <w:noProof/>
        </w:rPr>
        <w:fldChar w:fldCharType="separate"/>
      </w:r>
      <w:r w:rsidR="00B67B4C">
        <w:rPr>
          <w:noProof/>
        </w:rPr>
        <w:t>5</w:t>
      </w:r>
      <w:r>
        <w:rPr>
          <w:noProof/>
        </w:rPr>
        <w:fldChar w:fldCharType="end"/>
      </w:r>
    </w:p>
    <w:p w:rsidR="001C5EE7" w:rsidRDefault="001C5EE7">
      <w:pPr>
        <w:pStyle w:val="TOC2"/>
        <w:rPr>
          <w:rFonts w:asciiTheme="minorHAnsi" w:hAnsiTheme="minorHAnsi"/>
          <w:noProof/>
          <w:sz w:val="22"/>
          <w:lang w:bidi="ar-SA"/>
        </w:rPr>
      </w:pPr>
      <w:r>
        <w:rPr>
          <w:noProof/>
        </w:rPr>
        <w:t>3.1. Proposed Approach</w:t>
      </w:r>
      <w:r>
        <w:rPr>
          <w:noProof/>
        </w:rPr>
        <w:tab/>
      </w:r>
      <w:r>
        <w:rPr>
          <w:noProof/>
        </w:rPr>
        <w:fldChar w:fldCharType="begin"/>
      </w:r>
      <w:r>
        <w:rPr>
          <w:noProof/>
        </w:rPr>
        <w:instrText xml:space="preserve"> PAGEREF _Toc260150371 \h </w:instrText>
      </w:r>
      <w:r>
        <w:rPr>
          <w:noProof/>
        </w:rPr>
      </w:r>
      <w:r>
        <w:rPr>
          <w:noProof/>
        </w:rPr>
        <w:fldChar w:fldCharType="separate"/>
      </w:r>
      <w:r w:rsidR="00B67B4C">
        <w:rPr>
          <w:noProof/>
        </w:rPr>
        <w:t>5</w:t>
      </w:r>
      <w:r>
        <w:rPr>
          <w:noProof/>
        </w:rPr>
        <w:fldChar w:fldCharType="end"/>
      </w:r>
    </w:p>
    <w:p w:rsidR="001C5EE7" w:rsidRDefault="001C5EE7">
      <w:pPr>
        <w:pStyle w:val="TOC3"/>
        <w:rPr>
          <w:rFonts w:asciiTheme="minorHAnsi" w:hAnsiTheme="minorHAnsi"/>
          <w:noProof/>
          <w:sz w:val="22"/>
          <w:lang w:bidi="ar-SA"/>
        </w:rPr>
      </w:pPr>
      <w:r>
        <w:rPr>
          <w:noProof/>
        </w:rPr>
        <w:t>3.1.1. Functional Requirements</w:t>
      </w:r>
      <w:r>
        <w:rPr>
          <w:noProof/>
        </w:rPr>
        <w:tab/>
      </w:r>
      <w:r>
        <w:rPr>
          <w:noProof/>
        </w:rPr>
        <w:fldChar w:fldCharType="begin"/>
      </w:r>
      <w:r>
        <w:rPr>
          <w:noProof/>
        </w:rPr>
        <w:instrText xml:space="preserve"> PAGEREF _Toc260150372 \h </w:instrText>
      </w:r>
      <w:r>
        <w:rPr>
          <w:noProof/>
        </w:rPr>
      </w:r>
      <w:r>
        <w:rPr>
          <w:noProof/>
        </w:rPr>
        <w:fldChar w:fldCharType="separate"/>
      </w:r>
      <w:r w:rsidR="00B67B4C">
        <w:rPr>
          <w:noProof/>
        </w:rPr>
        <w:t>5</w:t>
      </w:r>
      <w:r>
        <w:rPr>
          <w:noProof/>
        </w:rPr>
        <w:fldChar w:fldCharType="end"/>
      </w:r>
    </w:p>
    <w:p w:rsidR="001C5EE7" w:rsidRDefault="001C5EE7">
      <w:pPr>
        <w:pStyle w:val="TOC3"/>
        <w:rPr>
          <w:rFonts w:asciiTheme="minorHAnsi" w:hAnsiTheme="minorHAnsi"/>
          <w:noProof/>
          <w:sz w:val="22"/>
          <w:lang w:bidi="ar-SA"/>
        </w:rPr>
      </w:pPr>
      <w:r>
        <w:rPr>
          <w:noProof/>
        </w:rPr>
        <w:t>3.1.2. Constraints Considerations</w:t>
      </w:r>
      <w:r>
        <w:rPr>
          <w:noProof/>
        </w:rPr>
        <w:tab/>
      </w:r>
      <w:r>
        <w:rPr>
          <w:noProof/>
        </w:rPr>
        <w:fldChar w:fldCharType="begin"/>
      </w:r>
      <w:r>
        <w:rPr>
          <w:noProof/>
        </w:rPr>
        <w:instrText xml:space="preserve"> PAGEREF _Toc260150373 \h </w:instrText>
      </w:r>
      <w:r>
        <w:rPr>
          <w:noProof/>
        </w:rPr>
      </w:r>
      <w:r>
        <w:rPr>
          <w:noProof/>
        </w:rPr>
        <w:fldChar w:fldCharType="separate"/>
      </w:r>
      <w:r w:rsidR="00B67B4C">
        <w:rPr>
          <w:noProof/>
        </w:rPr>
        <w:t>5</w:t>
      </w:r>
      <w:r>
        <w:rPr>
          <w:noProof/>
        </w:rPr>
        <w:fldChar w:fldCharType="end"/>
      </w:r>
    </w:p>
    <w:p w:rsidR="001C5EE7" w:rsidRDefault="001C5EE7">
      <w:pPr>
        <w:pStyle w:val="TOC3"/>
        <w:rPr>
          <w:rFonts w:asciiTheme="minorHAnsi" w:hAnsiTheme="minorHAnsi"/>
          <w:noProof/>
          <w:sz w:val="22"/>
          <w:lang w:bidi="ar-SA"/>
        </w:rPr>
      </w:pPr>
      <w:r>
        <w:rPr>
          <w:noProof/>
        </w:rPr>
        <w:t>3.1.3. Technology Considerations</w:t>
      </w:r>
      <w:r>
        <w:rPr>
          <w:noProof/>
        </w:rPr>
        <w:tab/>
      </w:r>
      <w:r>
        <w:rPr>
          <w:noProof/>
        </w:rPr>
        <w:fldChar w:fldCharType="begin"/>
      </w:r>
      <w:r>
        <w:rPr>
          <w:noProof/>
        </w:rPr>
        <w:instrText xml:space="preserve"> PAGEREF _Toc260150374 \h </w:instrText>
      </w:r>
      <w:r>
        <w:rPr>
          <w:noProof/>
        </w:rPr>
      </w:r>
      <w:r>
        <w:rPr>
          <w:noProof/>
        </w:rPr>
        <w:fldChar w:fldCharType="separate"/>
      </w:r>
      <w:r w:rsidR="00B67B4C">
        <w:rPr>
          <w:noProof/>
        </w:rPr>
        <w:t>6</w:t>
      </w:r>
      <w:r>
        <w:rPr>
          <w:noProof/>
        </w:rPr>
        <w:fldChar w:fldCharType="end"/>
      </w:r>
    </w:p>
    <w:p w:rsidR="001C5EE7" w:rsidRDefault="001C5EE7">
      <w:pPr>
        <w:pStyle w:val="TOC3"/>
        <w:rPr>
          <w:rFonts w:asciiTheme="minorHAnsi" w:hAnsiTheme="minorHAnsi"/>
          <w:noProof/>
          <w:sz w:val="22"/>
          <w:lang w:bidi="ar-SA"/>
        </w:rPr>
      </w:pPr>
      <w:r>
        <w:rPr>
          <w:noProof/>
        </w:rPr>
        <w:t>3.1.4. Technical Approach Considerations</w:t>
      </w:r>
      <w:r>
        <w:rPr>
          <w:noProof/>
        </w:rPr>
        <w:tab/>
      </w:r>
      <w:r>
        <w:rPr>
          <w:noProof/>
        </w:rPr>
        <w:fldChar w:fldCharType="begin"/>
      </w:r>
      <w:r>
        <w:rPr>
          <w:noProof/>
        </w:rPr>
        <w:instrText xml:space="preserve"> PAGEREF _Toc260150375 \h </w:instrText>
      </w:r>
      <w:r>
        <w:rPr>
          <w:noProof/>
        </w:rPr>
      </w:r>
      <w:r>
        <w:rPr>
          <w:noProof/>
        </w:rPr>
        <w:fldChar w:fldCharType="separate"/>
      </w:r>
      <w:r w:rsidR="00B67B4C">
        <w:rPr>
          <w:noProof/>
        </w:rPr>
        <w:t>6</w:t>
      </w:r>
      <w:r>
        <w:rPr>
          <w:noProof/>
        </w:rPr>
        <w:fldChar w:fldCharType="end"/>
      </w:r>
    </w:p>
    <w:p w:rsidR="001C5EE7" w:rsidRDefault="001C5EE7">
      <w:pPr>
        <w:pStyle w:val="TOC3"/>
        <w:rPr>
          <w:rFonts w:asciiTheme="minorHAnsi" w:hAnsiTheme="minorHAnsi"/>
          <w:noProof/>
          <w:sz w:val="22"/>
          <w:lang w:bidi="ar-SA"/>
        </w:rPr>
      </w:pPr>
      <w:r>
        <w:rPr>
          <w:noProof/>
        </w:rPr>
        <w:t>3.1.5. Testing Requirements Considerations</w:t>
      </w:r>
      <w:r>
        <w:rPr>
          <w:noProof/>
        </w:rPr>
        <w:tab/>
      </w:r>
      <w:r>
        <w:rPr>
          <w:noProof/>
        </w:rPr>
        <w:fldChar w:fldCharType="begin"/>
      </w:r>
      <w:r>
        <w:rPr>
          <w:noProof/>
        </w:rPr>
        <w:instrText xml:space="preserve"> PAGEREF _Toc260150376 \h </w:instrText>
      </w:r>
      <w:r>
        <w:rPr>
          <w:noProof/>
        </w:rPr>
      </w:r>
      <w:r>
        <w:rPr>
          <w:noProof/>
        </w:rPr>
        <w:fldChar w:fldCharType="separate"/>
      </w:r>
      <w:r w:rsidR="00B67B4C">
        <w:rPr>
          <w:noProof/>
        </w:rPr>
        <w:t>8</w:t>
      </w:r>
      <w:r>
        <w:rPr>
          <w:noProof/>
        </w:rPr>
        <w:fldChar w:fldCharType="end"/>
      </w:r>
    </w:p>
    <w:p w:rsidR="001C5EE7" w:rsidRDefault="001C5EE7">
      <w:pPr>
        <w:pStyle w:val="TOC3"/>
        <w:rPr>
          <w:rFonts w:asciiTheme="minorHAnsi" w:hAnsiTheme="minorHAnsi"/>
          <w:noProof/>
          <w:sz w:val="22"/>
          <w:lang w:bidi="ar-SA"/>
        </w:rPr>
      </w:pPr>
      <w:r>
        <w:rPr>
          <w:noProof/>
        </w:rPr>
        <w:t>3.1.6. Security Considerations</w:t>
      </w:r>
      <w:r>
        <w:rPr>
          <w:noProof/>
        </w:rPr>
        <w:tab/>
      </w:r>
      <w:r>
        <w:rPr>
          <w:noProof/>
        </w:rPr>
        <w:fldChar w:fldCharType="begin"/>
      </w:r>
      <w:r>
        <w:rPr>
          <w:noProof/>
        </w:rPr>
        <w:instrText xml:space="preserve"> PAGEREF _Toc260150377 \h </w:instrText>
      </w:r>
      <w:r>
        <w:rPr>
          <w:noProof/>
        </w:rPr>
      </w:r>
      <w:r>
        <w:rPr>
          <w:noProof/>
        </w:rPr>
        <w:fldChar w:fldCharType="separate"/>
      </w:r>
      <w:r w:rsidR="00B67B4C">
        <w:rPr>
          <w:noProof/>
        </w:rPr>
        <w:t>8</w:t>
      </w:r>
      <w:r>
        <w:rPr>
          <w:noProof/>
        </w:rPr>
        <w:fldChar w:fldCharType="end"/>
      </w:r>
    </w:p>
    <w:p w:rsidR="001C5EE7" w:rsidRDefault="001C5EE7">
      <w:pPr>
        <w:pStyle w:val="TOC3"/>
        <w:rPr>
          <w:rFonts w:asciiTheme="minorHAnsi" w:hAnsiTheme="minorHAnsi"/>
          <w:noProof/>
          <w:sz w:val="22"/>
          <w:lang w:bidi="ar-SA"/>
        </w:rPr>
      </w:pPr>
      <w:r>
        <w:rPr>
          <w:noProof/>
        </w:rPr>
        <w:t>3.1.7. Safety Considerations</w:t>
      </w:r>
      <w:r>
        <w:rPr>
          <w:noProof/>
        </w:rPr>
        <w:tab/>
      </w:r>
      <w:r>
        <w:rPr>
          <w:noProof/>
        </w:rPr>
        <w:fldChar w:fldCharType="begin"/>
      </w:r>
      <w:r>
        <w:rPr>
          <w:noProof/>
        </w:rPr>
        <w:instrText xml:space="preserve"> PAGEREF _Toc260150378 \h </w:instrText>
      </w:r>
      <w:r>
        <w:rPr>
          <w:noProof/>
        </w:rPr>
      </w:r>
      <w:r>
        <w:rPr>
          <w:noProof/>
        </w:rPr>
        <w:fldChar w:fldCharType="separate"/>
      </w:r>
      <w:r w:rsidR="00B67B4C">
        <w:rPr>
          <w:noProof/>
        </w:rPr>
        <w:t>8</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3.1.8. Intellectual Property Considerations</w:t>
      </w:r>
      <w:r>
        <w:rPr>
          <w:noProof/>
        </w:rPr>
        <w:tab/>
      </w:r>
      <w:r>
        <w:rPr>
          <w:noProof/>
        </w:rPr>
        <w:fldChar w:fldCharType="begin"/>
      </w:r>
      <w:r>
        <w:rPr>
          <w:noProof/>
        </w:rPr>
        <w:instrText xml:space="preserve"> PAGEREF _Toc260150379 \h </w:instrText>
      </w:r>
      <w:r>
        <w:rPr>
          <w:noProof/>
        </w:rPr>
      </w:r>
      <w:r>
        <w:rPr>
          <w:noProof/>
        </w:rPr>
        <w:fldChar w:fldCharType="separate"/>
      </w:r>
      <w:r w:rsidR="00B67B4C">
        <w:rPr>
          <w:noProof/>
        </w:rPr>
        <w:t>9</w:t>
      </w:r>
      <w:r>
        <w:rPr>
          <w:noProof/>
        </w:rPr>
        <w:fldChar w:fldCharType="end"/>
      </w:r>
    </w:p>
    <w:p w:rsidR="001C5EE7" w:rsidRDefault="001C5EE7">
      <w:pPr>
        <w:pStyle w:val="TOC3"/>
        <w:rPr>
          <w:rFonts w:asciiTheme="minorHAnsi" w:hAnsiTheme="minorHAnsi"/>
          <w:noProof/>
          <w:sz w:val="22"/>
          <w:lang w:bidi="ar-SA"/>
        </w:rPr>
      </w:pPr>
      <w:r>
        <w:rPr>
          <w:noProof/>
        </w:rPr>
        <w:t>3.1.9. Commercialization Considerations</w:t>
      </w:r>
      <w:r>
        <w:rPr>
          <w:noProof/>
        </w:rPr>
        <w:tab/>
      </w:r>
      <w:r>
        <w:rPr>
          <w:noProof/>
        </w:rPr>
        <w:fldChar w:fldCharType="begin"/>
      </w:r>
      <w:r>
        <w:rPr>
          <w:noProof/>
        </w:rPr>
        <w:instrText xml:space="preserve"> PAGEREF _Toc260150380 \h </w:instrText>
      </w:r>
      <w:r>
        <w:rPr>
          <w:noProof/>
        </w:rPr>
      </w:r>
      <w:r>
        <w:rPr>
          <w:noProof/>
        </w:rPr>
        <w:fldChar w:fldCharType="separate"/>
      </w:r>
      <w:r w:rsidR="00B67B4C">
        <w:rPr>
          <w:noProof/>
        </w:rPr>
        <w:t>9</w:t>
      </w:r>
      <w:r>
        <w:rPr>
          <w:noProof/>
        </w:rPr>
        <w:fldChar w:fldCharType="end"/>
      </w:r>
    </w:p>
    <w:p w:rsidR="001C5EE7" w:rsidRDefault="001C5EE7">
      <w:pPr>
        <w:pStyle w:val="TOC3"/>
        <w:rPr>
          <w:rFonts w:asciiTheme="minorHAnsi" w:hAnsiTheme="minorHAnsi"/>
          <w:noProof/>
          <w:sz w:val="22"/>
          <w:lang w:bidi="ar-SA"/>
        </w:rPr>
      </w:pPr>
      <w:r>
        <w:rPr>
          <w:noProof/>
        </w:rPr>
        <w:t>3.1.10. Possible Risks &amp; Risk Management</w:t>
      </w:r>
      <w:r>
        <w:rPr>
          <w:noProof/>
        </w:rPr>
        <w:tab/>
      </w:r>
      <w:r>
        <w:rPr>
          <w:noProof/>
        </w:rPr>
        <w:fldChar w:fldCharType="begin"/>
      </w:r>
      <w:r>
        <w:rPr>
          <w:noProof/>
        </w:rPr>
        <w:instrText xml:space="preserve"> PAGEREF _Toc260150381 \h </w:instrText>
      </w:r>
      <w:r>
        <w:rPr>
          <w:noProof/>
        </w:rPr>
      </w:r>
      <w:r>
        <w:rPr>
          <w:noProof/>
        </w:rPr>
        <w:fldChar w:fldCharType="separate"/>
      </w:r>
      <w:r w:rsidR="00B67B4C">
        <w:rPr>
          <w:noProof/>
        </w:rPr>
        <w:t>9</w:t>
      </w:r>
      <w:r>
        <w:rPr>
          <w:noProof/>
        </w:rPr>
        <w:fldChar w:fldCharType="end"/>
      </w:r>
    </w:p>
    <w:p w:rsidR="001C5EE7" w:rsidRDefault="001C5EE7">
      <w:pPr>
        <w:pStyle w:val="TOC3"/>
        <w:rPr>
          <w:rFonts w:asciiTheme="minorHAnsi" w:hAnsiTheme="minorHAnsi"/>
          <w:noProof/>
          <w:sz w:val="22"/>
          <w:lang w:bidi="ar-SA"/>
        </w:rPr>
      </w:pPr>
      <w:r>
        <w:rPr>
          <w:noProof/>
        </w:rPr>
        <w:t>3.1.11. Project Proposed Milestones &amp; Evaluation Criteria</w:t>
      </w:r>
      <w:r>
        <w:rPr>
          <w:noProof/>
        </w:rPr>
        <w:tab/>
      </w:r>
      <w:r>
        <w:rPr>
          <w:noProof/>
        </w:rPr>
        <w:fldChar w:fldCharType="begin"/>
      </w:r>
      <w:r>
        <w:rPr>
          <w:noProof/>
        </w:rPr>
        <w:instrText xml:space="preserve"> PAGEREF _Toc260150382 \h </w:instrText>
      </w:r>
      <w:r>
        <w:rPr>
          <w:noProof/>
        </w:rPr>
      </w:r>
      <w:r>
        <w:rPr>
          <w:noProof/>
        </w:rPr>
        <w:fldChar w:fldCharType="separate"/>
      </w:r>
      <w:r w:rsidR="00B67B4C">
        <w:rPr>
          <w:noProof/>
        </w:rPr>
        <w:t>9</w:t>
      </w:r>
      <w:r>
        <w:rPr>
          <w:noProof/>
        </w:rPr>
        <w:fldChar w:fldCharType="end"/>
      </w:r>
    </w:p>
    <w:p w:rsidR="001C5EE7" w:rsidRDefault="001C5EE7">
      <w:pPr>
        <w:pStyle w:val="TOC2"/>
        <w:rPr>
          <w:rFonts w:asciiTheme="minorHAnsi" w:hAnsiTheme="minorHAnsi"/>
          <w:noProof/>
          <w:sz w:val="22"/>
          <w:lang w:bidi="ar-SA"/>
        </w:rPr>
      </w:pPr>
      <w:r>
        <w:rPr>
          <w:noProof/>
        </w:rPr>
        <w:t>3.2. Statement of Work</w:t>
      </w:r>
      <w:r>
        <w:rPr>
          <w:noProof/>
        </w:rPr>
        <w:tab/>
      </w:r>
      <w:r>
        <w:rPr>
          <w:noProof/>
        </w:rPr>
        <w:fldChar w:fldCharType="begin"/>
      </w:r>
      <w:r>
        <w:rPr>
          <w:noProof/>
        </w:rPr>
        <w:instrText xml:space="preserve"> PAGEREF _Toc260150383 \h </w:instrText>
      </w:r>
      <w:r>
        <w:rPr>
          <w:noProof/>
        </w:rPr>
      </w:r>
      <w:r>
        <w:rPr>
          <w:noProof/>
        </w:rPr>
        <w:fldChar w:fldCharType="separate"/>
      </w:r>
      <w:r w:rsidR="00B67B4C">
        <w:rPr>
          <w:noProof/>
        </w:rPr>
        <w:t>10</w:t>
      </w:r>
      <w:r>
        <w:rPr>
          <w:noProof/>
        </w:rPr>
        <w:fldChar w:fldCharType="end"/>
      </w:r>
    </w:p>
    <w:p w:rsidR="001C5EE7" w:rsidRDefault="001C5EE7">
      <w:pPr>
        <w:pStyle w:val="TOC3"/>
        <w:rPr>
          <w:rFonts w:asciiTheme="minorHAnsi" w:hAnsiTheme="minorHAnsi"/>
          <w:noProof/>
          <w:sz w:val="22"/>
          <w:lang w:bidi="ar-SA"/>
        </w:rPr>
      </w:pPr>
      <w:r>
        <w:rPr>
          <w:noProof/>
        </w:rPr>
        <w:t>3.2.1. Task 1: Problem Definition</w:t>
      </w:r>
      <w:r>
        <w:rPr>
          <w:noProof/>
        </w:rPr>
        <w:tab/>
      </w:r>
      <w:r>
        <w:rPr>
          <w:noProof/>
        </w:rPr>
        <w:fldChar w:fldCharType="begin"/>
      </w:r>
      <w:r>
        <w:rPr>
          <w:noProof/>
        </w:rPr>
        <w:instrText xml:space="preserve"> PAGEREF _Toc260150384 \h </w:instrText>
      </w:r>
      <w:r>
        <w:rPr>
          <w:noProof/>
        </w:rPr>
      </w:r>
      <w:r>
        <w:rPr>
          <w:noProof/>
        </w:rPr>
        <w:fldChar w:fldCharType="separate"/>
      </w:r>
      <w:r w:rsidR="00B67B4C">
        <w:rPr>
          <w:noProof/>
        </w:rPr>
        <w:t>10</w:t>
      </w:r>
      <w:r>
        <w:rPr>
          <w:noProof/>
        </w:rPr>
        <w:fldChar w:fldCharType="end"/>
      </w:r>
    </w:p>
    <w:p w:rsidR="001C5EE7" w:rsidRDefault="001C5EE7">
      <w:pPr>
        <w:pStyle w:val="TOC3"/>
        <w:rPr>
          <w:rFonts w:asciiTheme="minorHAnsi" w:hAnsiTheme="minorHAnsi"/>
          <w:noProof/>
          <w:sz w:val="22"/>
          <w:lang w:bidi="ar-SA"/>
        </w:rPr>
      </w:pPr>
      <w:r>
        <w:rPr>
          <w:noProof/>
        </w:rPr>
        <w:t>3.2.2. Task 2: Technology Considerations and Selection</w:t>
      </w:r>
      <w:r>
        <w:rPr>
          <w:noProof/>
        </w:rPr>
        <w:tab/>
      </w:r>
      <w:r>
        <w:rPr>
          <w:noProof/>
        </w:rPr>
        <w:fldChar w:fldCharType="begin"/>
      </w:r>
      <w:r>
        <w:rPr>
          <w:noProof/>
        </w:rPr>
        <w:instrText xml:space="preserve"> PAGEREF _Toc260150385 \h </w:instrText>
      </w:r>
      <w:r>
        <w:rPr>
          <w:noProof/>
        </w:rPr>
      </w:r>
      <w:r>
        <w:rPr>
          <w:noProof/>
        </w:rPr>
        <w:fldChar w:fldCharType="separate"/>
      </w:r>
      <w:r w:rsidR="00B67B4C">
        <w:rPr>
          <w:noProof/>
        </w:rPr>
        <w:t>11</w:t>
      </w:r>
      <w:r>
        <w:rPr>
          <w:noProof/>
        </w:rPr>
        <w:fldChar w:fldCharType="end"/>
      </w:r>
    </w:p>
    <w:p w:rsidR="001C5EE7" w:rsidRDefault="001C5EE7">
      <w:pPr>
        <w:pStyle w:val="TOC3"/>
        <w:rPr>
          <w:rFonts w:asciiTheme="minorHAnsi" w:hAnsiTheme="minorHAnsi"/>
          <w:noProof/>
          <w:sz w:val="22"/>
          <w:lang w:bidi="ar-SA"/>
        </w:rPr>
      </w:pPr>
      <w:r>
        <w:rPr>
          <w:noProof/>
        </w:rPr>
        <w:t>3.2.3. Task 3: End-Product Design</w:t>
      </w:r>
      <w:r>
        <w:rPr>
          <w:noProof/>
        </w:rPr>
        <w:tab/>
      </w:r>
      <w:r>
        <w:rPr>
          <w:noProof/>
        </w:rPr>
        <w:fldChar w:fldCharType="begin"/>
      </w:r>
      <w:r>
        <w:rPr>
          <w:noProof/>
        </w:rPr>
        <w:instrText xml:space="preserve"> PAGEREF _Toc260150386 \h </w:instrText>
      </w:r>
      <w:r>
        <w:rPr>
          <w:noProof/>
        </w:rPr>
      </w:r>
      <w:r>
        <w:rPr>
          <w:noProof/>
        </w:rPr>
        <w:fldChar w:fldCharType="separate"/>
      </w:r>
      <w:r w:rsidR="00B67B4C">
        <w:rPr>
          <w:noProof/>
        </w:rPr>
        <w:t>12</w:t>
      </w:r>
      <w:r>
        <w:rPr>
          <w:noProof/>
        </w:rPr>
        <w:fldChar w:fldCharType="end"/>
      </w:r>
    </w:p>
    <w:p w:rsidR="001C5EE7" w:rsidRDefault="001C5EE7">
      <w:pPr>
        <w:pStyle w:val="TOC3"/>
        <w:rPr>
          <w:rFonts w:asciiTheme="minorHAnsi" w:hAnsiTheme="minorHAnsi"/>
          <w:noProof/>
          <w:sz w:val="22"/>
          <w:lang w:bidi="ar-SA"/>
        </w:rPr>
      </w:pPr>
      <w:r>
        <w:rPr>
          <w:noProof/>
        </w:rPr>
        <w:t>3.2.4. Task 4: End-Product Prototype Implementation</w:t>
      </w:r>
      <w:r>
        <w:rPr>
          <w:noProof/>
        </w:rPr>
        <w:tab/>
      </w:r>
      <w:r>
        <w:rPr>
          <w:noProof/>
        </w:rPr>
        <w:fldChar w:fldCharType="begin"/>
      </w:r>
      <w:r>
        <w:rPr>
          <w:noProof/>
        </w:rPr>
        <w:instrText xml:space="preserve"> PAGEREF _Toc260150387 \h </w:instrText>
      </w:r>
      <w:r>
        <w:rPr>
          <w:noProof/>
        </w:rPr>
      </w:r>
      <w:r>
        <w:rPr>
          <w:noProof/>
        </w:rPr>
        <w:fldChar w:fldCharType="separate"/>
      </w:r>
      <w:r w:rsidR="00B67B4C">
        <w:rPr>
          <w:noProof/>
        </w:rPr>
        <w:t>13</w:t>
      </w:r>
      <w:r>
        <w:rPr>
          <w:noProof/>
        </w:rPr>
        <w:fldChar w:fldCharType="end"/>
      </w:r>
    </w:p>
    <w:p w:rsidR="001C5EE7" w:rsidRDefault="001C5EE7">
      <w:pPr>
        <w:pStyle w:val="TOC3"/>
        <w:rPr>
          <w:rFonts w:asciiTheme="minorHAnsi" w:hAnsiTheme="minorHAnsi"/>
          <w:noProof/>
          <w:sz w:val="22"/>
          <w:lang w:bidi="ar-SA"/>
        </w:rPr>
      </w:pPr>
      <w:r>
        <w:rPr>
          <w:noProof/>
        </w:rPr>
        <w:t>3.2.5. Task 5: End-Product Testing</w:t>
      </w:r>
      <w:r>
        <w:rPr>
          <w:noProof/>
        </w:rPr>
        <w:tab/>
      </w:r>
      <w:r>
        <w:rPr>
          <w:noProof/>
        </w:rPr>
        <w:fldChar w:fldCharType="begin"/>
      </w:r>
      <w:r>
        <w:rPr>
          <w:noProof/>
        </w:rPr>
        <w:instrText xml:space="preserve"> PAGEREF _Toc260150388 \h </w:instrText>
      </w:r>
      <w:r>
        <w:rPr>
          <w:noProof/>
        </w:rPr>
      </w:r>
      <w:r>
        <w:rPr>
          <w:noProof/>
        </w:rPr>
        <w:fldChar w:fldCharType="separate"/>
      </w:r>
      <w:r w:rsidR="00B67B4C">
        <w:rPr>
          <w:noProof/>
        </w:rPr>
        <w:t>14</w:t>
      </w:r>
      <w:r>
        <w:rPr>
          <w:noProof/>
        </w:rPr>
        <w:fldChar w:fldCharType="end"/>
      </w:r>
    </w:p>
    <w:p w:rsidR="001C5EE7" w:rsidRDefault="001C5EE7">
      <w:pPr>
        <w:pStyle w:val="TOC3"/>
        <w:rPr>
          <w:rFonts w:asciiTheme="minorHAnsi" w:hAnsiTheme="minorHAnsi"/>
          <w:noProof/>
          <w:sz w:val="22"/>
          <w:lang w:bidi="ar-SA"/>
        </w:rPr>
      </w:pPr>
      <w:r>
        <w:rPr>
          <w:noProof/>
        </w:rPr>
        <w:lastRenderedPageBreak/>
        <w:t>3.2.6. Task 6: End-Product Documentation</w:t>
      </w:r>
      <w:r>
        <w:rPr>
          <w:noProof/>
        </w:rPr>
        <w:tab/>
      </w:r>
      <w:r>
        <w:rPr>
          <w:noProof/>
        </w:rPr>
        <w:fldChar w:fldCharType="begin"/>
      </w:r>
      <w:r>
        <w:rPr>
          <w:noProof/>
        </w:rPr>
        <w:instrText xml:space="preserve"> PAGEREF _Toc260150389 \h </w:instrText>
      </w:r>
      <w:r>
        <w:rPr>
          <w:noProof/>
        </w:rPr>
      </w:r>
      <w:r>
        <w:rPr>
          <w:noProof/>
        </w:rPr>
        <w:fldChar w:fldCharType="separate"/>
      </w:r>
      <w:r w:rsidR="00B67B4C">
        <w:rPr>
          <w:noProof/>
        </w:rPr>
        <w:t>15</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3.2.7. Task 7: End-Product Demonstration</w:t>
      </w:r>
      <w:r>
        <w:rPr>
          <w:noProof/>
        </w:rPr>
        <w:tab/>
      </w:r>
      <w:r>
        <w:rPr>
          <w:noProof/>
        </w:rPr>
        <w:fldChar w:fldCharType="begin"/>
      </w:r>
      <w:r>
        <w:rPr>
          <w:noProof/>
        </w:rPr>
        <w:instrText xml:space="preserve"> PAGEREF _Toc260150390 \h </w:instrText>
      </w:r>
      <w:r>
        <w:rPr>
          <w:noProof/>
        </w:rPr>
      </w:r>
      <w:r>
        <w:rPr>
          <w:noProof/>
        </w:rPr>
        <w:fldChar w:fldCharType="separate"/>
      </w:r>
      <w:r w:rsidR="00B67B4C">
        <w:rPr>
          <w:noProof/>
        </w:rPr>
        <w:t>15</w:t>
      </w:r>
      <w:r>
        <w:rPr>
          <w:noProof/>
        </w:rPr>
        <w:fldChar w:fldCharType="end"/>
      </w:r>
    </w:p>
    <w:p w:rsidR="001C5EE7" w:rsidRDefault="001C5EE7">
      <w:pPr>
        <w:pStyle w:val="TOC3"/>
        <w:rPr>
          <w:rFonts w:asciiTheme="minorHAnsi" w:hAnsiTheme="minorHAnsi"/>
          <w:noProof/>
          <w:sz w:val="22"/>
          <w:lang w:bidi="ar-SA"/>
        </w:rPr>
      </w:pPr>
      <w:r>
        <w:rPr>
          <w:noProof/>
        </w:rPr>
        <w:t>3.2.8. Task 8: Project Reporting</w:t>
      </w:r>
      <w:r>
        <w:rPr>
          <w:noProof/>
        </w:rPr>
        <w:tab/>
      </w:r>
      <w:r>
        <w:rPr>
          <w:noProof/>
        </w:rPr>
        <w:fldChar w:fldCharType="begin"/>
      </w:r>
      <w:r>
        <w:rPr>
          <w:noProof/>
        </w:rPr>
        <w:instrText xml:space="preserve"> PAGEREF _Toc260150391 \h </w:instrText>
      </w:r>
      <w:r>
        <w:rPr>
          <w:noProof/>
        </w:rPr>
      </w:r>
      <w:r>
        <w:rPr>
          <w:noProof/>
        </w:rPr>
        <w:fldChar w:fldCharType="separate"/>
      </w:r>
      <w:r w:rsidR="00B67B4C">
        <w:rPr>
          <w:noProof/>
        </w:rPr>
        <w:t>16</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4. Estimated Resources and Schedules</w:t>
      </w:r>
      <w:r>
        <w:rPr>
          <w:noProof/>
        </w:rPr>
        <w:tab/>
      </w:r>
      <w:r>
        <w:rPr>
          <w:noProof/>
        </w:rPr>
        <w:fldChar w:fldCharType="begin"/>
      </w:r>
      <w:r>
        <w:rPr>
          <w:noProof/>
        </w:rPr>
        <w:instrText xml:space="preserve"> PAGEREF _Toc260150392 \h </w:instrText>
      </w:r>
      <w:r>
        <w:rPr>
          <w:noProof/>
        </w:rPr>
      </w:r>
      <w:r>
        <w:rPr>
          <w:noProof/>
        </w:rPr>
        <w:fldChar w:fldCharType="separate"/>
      </w:r>
      <w:r w:rsidR="00B67B4C">
        <w:rPr>
          <w:noProof/>
        </w:rPr>
        <w:t>18</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4.1. Estimated Resources</w:t>
      </w:r>
      <w:r>
        <w:rPr>
          <w:noProof/>
        </w:rPr>
        <w:tab/>
      </w:r>
      <w:r>
        <w:rPr>
          <w:noProof/>
        </w:rPr>
        <w:fldChar w:fldCharType="begin"/>
      </w:r>
      <w:r>
        <w:rPr>
          <w:noProof/>
        </w:rPr>
        <w:instrText xml:space="preserve"> PAGEREF _Toc260150393 \h </w:instrText>
      </w:r>
      <w:r>
        <w:rPr>
          <w:noProof/>
        </w:rPr>
      </w:r>
      <w:r>
        <w:rPr>
          <w:noProof/>
        </w:rPr>
        <w:fldChar w:fldCharType="separate"/>
      </w:r>
      <w:r w:rsidR="00B67B4C">
        <w:rPr>
          <w:noProof/>
        </w:rPr>
        <w:t>18</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4.1.1. Personnel Effort Requirements</w:t>
      </w:r>
      <w:r>
        <w:rPr>
          <w:noProof/>
        </w:rPr>
        <w:tab/>
      </w:r>
      <w:r>
        <w:rPr>
          <w:noProof/>
        </w:rPr>
        <w:fldChar w:fldCharType="begin"/>
      </w:r>
      <w:r>
        <w:rPr>
          <w:noProof/>
        </w:rPr>
        <w:instrText xml:space="preserve"> PAGEREF _Toc260150394 \h </w:instrText>
      </w:r>
      <w:r>
        <w:rPr>
          <w:noProof/>
        </w:rPr>
      </w:r>
      <w:r>
        <w:rPr>
          <w:noProof/>
        </w:rPr>
        <w:fldChar w:fldCharType="separate"/>
      </w:r>
      <w:r w:rsidR="00B67B4C">
        <w:rPr>
          <w:noProof/>
        </w:rPr>
        <w:t>18</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4.1.2. Other Resource Requirements</w:t>
      </w:r>
      <w:r>
        <w:rPr>
          <w:noProof/>
        </w:rPr>
        <w:tab/>
      </w:r>
      <w:r>
        <w:rPr>
          <w:noProof/>
        </w:rPr>
        <w:fldChar w:fldCharType="begin"/>
      </w:r>
      <w:r>
        <w:rPr>
          <w:noProof/>
        </w:rPr>
        <w:instrText xml:space="preserve"> PAGEREF _Toc260150395 \h </w:instrText>
      </w:r>
      <w:r>
        <w:rPr>
          <w:noProof/>
        </w:rPr>
      </w:r>
      <w:r>
        <w:rPr>
          <w:noProof/>
        </w:rPr>
        <w:fldChar w:fldCharType="separate"/>
      </w:r>
      <w:r w:rsidR="00B67B4C">
        <w:rPr>
          <w:noProof/>
        </w:rPr>
        <w:t>18</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4.1.3. Financial Requirements</w:t>
      </w:r>
      <w:r>
        <w:rPr>
          <w:noProof/>
        </w:rPr>
        <w:tab/>
      </w:r>
      <w:r>
        <w:rPr>
          <w:noProof/>
        </w:rPr>
        <w:fldChar w:fldCharType="begin"/>
      </w:r>
      <w:r>
        <w:rPr>
          <w:noProof/>
        </w:rPr>
        <w:instrText xml:space="preserve"> PAGEREF _Toc260150396 \h </w:instrText>
      </w:r>
      <w:r>
        <w:rPr>
          <w:noProof/>
        </w:rPr>
      </w:r>
      <w:r>
        <w:rPr>
          <w:noProof/>
        </w:rPr>
        <w:fldChar w:fldCharType="separate"/>
      </w:r>
      <w:r w:rsidR="00B67B4C">
        <w:rPr>
          <w:noProof/>
        </w:rPr>
        <w:t>18</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4.2. Schedules</w:t>
      </w:r>
      <w:r>
        <w:rPr>
          <w:noProof/>
        </w:rPr>
        <w:tab/>
      </w:r>
      <w:r>
        <w:rPr>
          <w:noProof/>
        </w:rPr>
        <w:fldChar w:fldCharType="begin"/>
      </w:r>
      <w:r>
        <w:rPr>
          <w:noProof/>
        </w:rPr>
        <w:instrText xml:space="preserve"> PAGEREF _Toc260150397 \h </w:instrText>
      </w:r>
      <w:r>
        <w:rPr>
          <w:noProof/>
        </w:rPr>
      </w:r>
      <w:r>
        <w:rPr>
          <w:noProof/>
        </w:rPr>
        <w:fldChar w:fldCharType="separate"/>
      </w:r>
      <w:r w:rsidR="00B67B4C">
        <w:rPr>
          <w:noProof/>
        </w:rPr>
        <w:t>19</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4.2.1. Project Schedule</w:t>
      </w:r>
      <w:r>
        <w:rPr>
          <w:noProof/>
        </w:rPr>
        <w:tab/>
      </w:r>
      <w:r>
        <w:rPr>
          <w:noProof/>
        </w:rPr>
        <w:fldChar w:fldCharType="begin"/>
      </w:r>
      <w:r>
        <w:rPr>
          <w:noProof/>
        </w:rPr>
        <w:instrText xml:space="preserve"> PAGEREF _Toc260150398 \h </w:instrText>
      </w:r>
      <w:r>
        <w:rPr>
          <w:noProof/>
        </w:rPr>
      </w:r>
      <w:r>
        <w:rPr>
          <w:noProof/>
        </w:rPr>
        <w:fldChar w:fldCharType="separate"/>
      </w:r>
      <w:r w:rsidR="00B67B4C">
        <w:rPr>
          <w:noProof/>
        </w:rPr>
        <w:t>19</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4.2.2. Deliverable Schedule</w:t>
      </w:r>
      <w:r>
        <w:rPr>
          <w:noProof/>
        </w:rPr>
        <w:tab/>
      </w:r>
      <w:r>
        <w:rPr>
          <w:noProof/>
        </w:rPr>
        <w:fldChar w:fldCharType="begin"/>
      </w:r>
      <w:r>
        <w:rPr>
          <w:noProof/>
        </w:rPr>
        <w:instrText xml:space="preserve"> PAGEREF _Toc260150399 \h </w:instrText>
      </w:r>
      <w:r>
        <w:rPr>
          <w:noProof/>
        </w:rPr>
      </w:r>
      <w:r>
        <w:rPr>
          <w:noProof/>
        </w:rPr>
        <w:fldChar w:fldCharType="separate"/>
      </w:r>
      <w:r w:rsidR="00B67B4C">
        <w:rPr>
          <w:noProof/>
        </w:rPr>
        <w:t>19</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5. Overall Requirements Description</w:t>
      </w:r>
      <w:r>
        <w:rPr>
          <w:noProof/>
        </w:rPr>
        <w:tab/>
      </w:r>
      <w:r>
        <w:rPr>
          <w:noProof/>
        </w:rPr>
        <w:fldChar w:fldCharType="begin"/>
      </w:r>
      <w:r>
        <w:rPr>
          <w:noProof/>
        </w:rPr>
        <w:instrText xml:space="preserve"> PAGEREF _Toc260150400 \h </w:instrText>
      </w:r>
      <w:r>
        <w:rPr>
          <w:noProof/>
        </w:rPr>
      </w:r>
      <w:r>
        <w:rPr>
          <w:noProof/>
        </w:rPr>
        <w:fldChar w:fldCharType="separate"/>
      </w:r>
      <w:r w:rsidR="00B67B4C">
        <w:rPr>
          <w:noProof/>
        </w:rPr>
        <w:t>20</w:t>
      </w:r>
      <w:r>
        <w:rPr>
          <w:noProof/>
        </w:rPr>
        <w:fldChar w:fldCharType="end"/>
      </w:r>
    </w:p>
    <w:p w:rsidR="001C5EE7" w:rsidRDefault="001C5EE7">
      <w:pPr>
        <w:pStyle w:val="TOC2"/>
        <w:rPr>
          <w:rFonts w:asciiTheme="minorHAnsi" w:hAnsiTheme="minorHAnsi"/>
          <w:noProof/>
          <w:sz w:val="22"/>
          <w:lang w:bidi="ar-SA"/>
        </w:rPr>
      </w:pPr>
      <w:r>
        <w:rPr>
          <w:noProof/>
        </w:rPr>
        <w:t>5.1. Product Perspective</w:t>
      </w:r>
      <w:r>
        <w:rPr>
          <w:noProof/>
        </w:rPr>
        <w:tab/>
      </w:r>
      <w:r>
        <w:rPr>
          <w:noProof/>
        </w:rPr>
        <w:fldChar w:fldCharType="begin"/>
      </w:r>
      <w:r>
        <w:rPr>
          <w:noProof/>
        </w:rPr>
        <w:instrText xml:space="preserve"> PAGEREF _Toc260150401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1. Concept of Operations</w:t>
      </w:r>
      <w:r>
        <w:rPr>
          <w:noProof/>
        </w:rPr>
        <w:tab/>
      </w:r>
      <w:r>
        <w:rPr>
          <w:noProof/>
        </w:rPr>
        <w:fldChar w:fldCharType="begin"/>
      </w:r>
      <w:r>
        <w:rPr>
          <w:noProof/>
        </w:rPr>
        <w:instrText xml:space="preserve"> PAGEREF _Toc260150402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2. User Interfaces</w:t>
      </w:r>
      <w:r>
        <w:rPr>
          <w:noProof/>
        </w:rPr>
        <w:tab/>
      </w:r>
      <w:r>
        <w:rPr>
          <w:noProof/>
        </w:rPr>
        <w:fldChar w:fldCharType="begin"/>
      </w:r>
      <w:r>
        <w:rPr>
          <w:noProof/>
        </w:rPr>
        <w:instrText xml:space="preserve"> PAGEREF _Toc260150403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3. Hardware Interfaces</w:t>
      </w:r>
      <w:r>
        <w:rPr>
          <w:noProof/>
        </w:rPr>
        <w:tab/>
      </w:r>
      <w:r>
        <w:rPr>
          <w:noProof/>
        </w:rPr>
        <w:fldChar w:fldCharType="begin"/>
      </w:r>
      <w:r>
        <w:rPr>
          <w:noProof/>
        </w:rPr>
        <w:instrText xml:space="preserve"> PAGEREF _Toc260150404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4. Software Interfaces</w:t>
      </w:r>
      <w:r>
        <w:rPr>
          <w:noProof/>
        </w:rPr>
        <w:tab/>
      </w:r>
      <w:r>
        <w:rPr>
          <w:noProof/>
        </w:rPr>
        <w:fldChar w:fldCharType="begin"/>
      </w:r>
      <w:r>
        <w:rPr>
          <w:noProof/>
        </w:rPr>
        <w:instrText xml:space="preserve"> PAGEREF _Toc260150405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5. Communication Protocols and Interfaces</w:t>
      </w:r>
      <w:r>
        <w:rPr>
          <w:noProof/>
        </w:rPr>
        <w:tab/>
      </w:r>
      <w:r>
        <w:rPr>
          <w:noProof/>
        </w:rPr>
        <w:fldChar w:fldCharType="begin"/>
      </w:r>
      <w:r>
        <w:rPr>
          <w:noProof/>
        </w:rPr>
        <w:instrText xml:space="preserve"> PAGEREF _Toc260150406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6. Memory Constraints</w:t>
      </w:r>
      <w:r>
        <w:rPr>
          <w:noProof/>
        </w:rPr>
        <w:tab/>
      </w:r>
      <w:r>
        <w:rPr>
          <w:noProof/>
        </w:rPr>
        <w:fldChar w:fldCharType="begin"/>
      </w:r>
      <w:r>
        <w:rPr>
          <w:noProof/>
        </w:rPr>
        <w:instrText xml:space="preserve"> PAGEREF _Toc260150407 \h </w:instrText>
      </w:r>
      <w:r>
        <w:rPr>
          <w:noProof/>
        </w:rPr>
      </w:r>
      <w:r>
        <w:rPr>
          <w:noProof/>
        </w:rPr>
        <w:fldChar w:fldCharType="separate"/>
      </w:r>
      <w:r w:rsidR="00B67B4C">
        <w:rPr>
          <w:noProof/>
        </w:rPr>
        <w:t>20</w:t>
      </w:r>
      <w:r>
        <w:rPr>
          <w:noProof/>
        </w:rPr>
        <w:fldChar w:fldCharType="end"/>
      </w:r>
    </w:p>
    <w:p w:rsidR="001C5EE7" w:rsidRDefault="001C5EE7">
      <w:pPr>
        <w:pStyle w:val="TOC3"/>
        <w:rPr>
          <w:rFonts w:asciiTheme="minorHAnsi" w:hAnsiTheme="minorHAnsi"/>
          <w:noProof/>
          <w:sz w:val="22"/>
          <w:lang w:bidi="ar-SA"/>
        </w:rPr>
      </w:pPr>
      <w:r>
        <w:rPr>
          <w:noProof/>
        </w:rPr>
        <w:t>5.1.7. Site Adaption Requirements</w:t>
      </w:r>
      <w:r>
        <w:rPr>
          <w:noProof/>
        </w:rPr>
        <w:tab/>
      </w:r>
      <w:r>
        <w:rPr>
          <w:noProof/>
        </w:rPr>
        <w:fldChar w:fldCharType="begin"/>
      </w:r>
      <w:r>
        <w:rPr>
          <w:noProof/>
        </w:rPr>
        <w:instrText xml:space="preserve"> PAGEREF _Toc260150408 \h </w:instrText>
      </w:r>
      <w:r>
        <w:rPr>
          <w:noProof/>
        </w:rPr>
      </w:r>
      <w:r>
        <w:rPr>
          <w:noProof/>
        </w:rPr>
        <w:fldChar w:fldCharType="separate"/>
      </w:r>
      <w:r w:rsidR="00B67B4C">
        <w:rPr>
          <w:noProof/>
        </w:rPr>
        <w:t>20</w:t>
      </w:r>
      <w:r>
        <w:rPr>
          <w:noProof/>
        </w:rPr>
        <w:fldChar w:fldCharType="end"/>
      </w:r>
    </w:p>
    <w:p w:rsidR="001C5EE7" w:rsidRDefault="001C5EE7">
      <w:pPr>
        <w:pStyle w:val="TOC2"/>
        <w:rPr>
          <w:rFonts w:asciiTheme="minorHAnsi" w:hAnsiTheme="minorHAnsi"/>
          <w:noProof/>
          <w:sz w:val="22"/>
          <w:lang w:bidi="ar-SA"/>
        </w:rPr>
      </w:pPr>
      <w:r>
        <w:rPr>
          <w:noProof/>
        </w:rPr>
        <w:t>5.2. Product Functions</w:t>
      </w:r>
      <w:r>
        <w:rPr>
          <w:noProof/>
        </w:rPr>
        <w:tab/>
      </w:r>
      <w:r>
        <w:rPr>
          <w:noProof/>
        </w:rPr>
        <w:fldChar w:fldCharType="begin"/>
      </w:r>
      <w:r>
        <w:rPr>
          <w:noProof/>
        </w:rPr>
        <w:instrText xml:space="preserve"> PAGEREF _Toc260150409 \h </w:instrText>
      </w:r>
      <w:r>
        <w:rPr>
          <w:noProof/>
        </w:rPr>
      </w:r>
      <w:r>
        <w:rPr>
          <w:noProof/>
        </w:rPr>
        <w:fldChar w:fldCharType="separate"/>
      </w:r>
      <w:r w:rsidR="00B67B4C">
        <w:rPr>
          <w:noProof/>
        </w:rPr>
        <w:t>21</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5.3. User Characteristics &amp;. Intended Uses</w:t>
      </w:r>
      <w:r>
        <w:rPr>
          <w:noProof/>
        </w:rPr>
        <w:tab/>
      </w:r>
      <w:r>
        <w:rPr>
          <w:noProof/>
        </w:rPr>
        <w:fldChar w:fldCharType="begin"/>
      </w:r>
      <w:r>
        <w:rPr>
          <w:noProof/>
        </w:rPr>
        <w:instrText xml:space="preserve"> PAGEREF _Toc260150410 \h </w:instrText>
      </w:r>
      <w:r>
        <w:rPr>
          <w:noProof/>
        </w:rPr>
      </w:r>
      <w:r>
        <w:rPr>
          <w:noProof/>
        </w:rPr>
        <w:fldChar w:fldCharType="separate"/>
      </w:r>
      <w:r w:rsidR="00B67B4C">
        <w:rPr>
          <w:noProof/>
        </w:rPr>
        <w:t>21</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5.4. Constraints</w:t>
      </w:r>
      <w:r>
        <w:rPr>
          <w:noProof/>
        </w:rPr>
        <w:tab/>
      </w:r>
      <w:r>
        <w:rPr>
          <w:noProof/>
        </w:rPr>
        <w:fldChar w:fldCharType="begin"/>
      </w:r>
      <w:r>
        <w:rPr>
          <w:noProof/>
        </w:rPr>
        <w:instrText xml:space="preserve"> PAGEREF _Toc260150411 \h </w:instrText>
      </w:r>
      <w:r>
        <w:rPr>
          <w:noProof/>
        </w:rPr>
      </w:r>
      <w:r>
        <w:rPr>
          <w:noProof/>
        </w:rPr>
        <w:fldChar w:fldCharType="separate"/>
      </w:r>
      <w:r w:rsidR="00B67B4C">
        <w:rPr>
          <w:noProof/>
        </w:rPr>
        <w:t>21</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5.5. Assumptions &amp; Limitations</w:t>
      </w:r>
      <w:r>
        <w:rPr>
          <w:noProof/>
        </w:rPr>
        <w:tab/>
      </w:r>
      <w:r>
        <w:rPr>
          <w:noProof/>
        </w:rPr>
        <w:fldChar w:fldCharType="begin"/>
      </w:r>
      <w:r>
        <w:rPr>
          <w:noProof/>
        </w:rPr>
        <w:instrText xml:space="preserve"> PAGEREF _Toc260150412 \h </w:instrText>
      </w:r>
      <w:r>
        <w:rPr>
          <w:noProof/>
        </w:rPr>
      </w:r>
      <w:r>
        <w:rPr>
          <w:noProof/>
        </w:rPr>
        <w:fldChar w:fldCharType="separate"/>
      </w:r>
      <w:r w:rsidR="00B67B4C">
        <w:rPr>
          <w:noProof/>
        </w:rPr>
        <w:t>21</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5.6. Dependencies</w:t>
      </w:r>
      <w:r>
        <w:rPr>
          <w:noProof/>
        </w:rPr>
        <w:tab/>
      </w:r>
      <w:r>
        <w:rPr>
          <w:noProof/>
        </w:rPr>
        <w:fldChar w:fldCharType="begin"/>
      </w:r>
      <w:r>
        <w:rPr>
          <w:noProof/>
        </w:rPr>
        <w:instrText xml:space="preserve"> PAGEREF _Toc260150413 \h </w:instrText>
      </w:r>
      <w:r>
        <w:rPr>
          <w:noProof/>
        </w:rPr>
      </w:r>
      <w:r>
        <w:rPr>
          <w:noProof/>
        </w:rPr>
        <w:fldChar w:fldCharType="separate"/>
      </w:r>
      <w:r w:rsidR="00B67B4C">
        <w:rPr>
          <w:noProof/>
        </w:rPr>
        <w:t>21</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6. Specific Requirements</w:t>
      </w:r>
      <w:r>
        <w:rPr>
          <w:noProof/>
        </w:rPr>
        <w:tab/>
      </w:r>
      <w:r>
        <w:rPr>
          <w:noProof/>
        </w:rPr>
        <w:fldChar w:fldCharType="begin"/>
      </w:r>
      <w:r>
        <w:rPr>
          <w:noProof/>
        </w:rPr>
        <w:instrText xml:space="preserve"> PAGEREF _Toc260150414 \h </w:instrText>
      </w:r>
      <w:r>
        <w:rPr>
          <w:noProof/>
        </w:rPr>
      </w:r>
      <w:r>
        <w:rPr>
          <w:noProof/>
        </w:rPr>
        <w:fldChar w:fldCharType="separate"/>
      </w:r>
      <w:r w:rsidR="00B67B4C">
        <w:rPr>
          <w:noProof/>
        </w:rPr>
        <w:t>22</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1. External Interface Requirement</w:t>
      </w:r>
      <w:r>
        <w:rPr>
          <w:noProof/>
        </w:rPr>
        <w:tab/>
      </w:r>
      <w:r>
        <w:rPr>
          <w:noProof/>
        </w:rPr>
        <w:fldChar w:fldCharType="begin"/>
      </w:r>
      <w:r>
        <w:rPr>
          <w:noProof/>
        </w:rPr>
        <w:instrText xml:space="preserve"> PAGEREF _Toc260150415 \h </w:instrText>
      </w:r>
      <w:r>
        <w:rPr>
          <w:noProof/>
        </w:rPr>
      </w:r>
      <w:r>
        <w:rPr>
          <w:noProof/>
        </w:rPr>
        <w:fldChar w:fldCharType="separate"/>
      </w:r>
      <w:r w:rsidR="00B67B4C">
        <w:rPr>
          <w:noProof/>
        </w:rPr>
        <w:t>22</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1.1. User Interfaces</w:t>
      </w:r>
      <w:r>
        <w:rPr>
          <w:noProof/>
        </w:rPr>
        <w:tab/>
      </w:r>
      <w:r>
        <w:rPr>
          <w:noProof/>
        </w:rPr>
        <w:fldChar w:fldCharType="begin"/>
      </w:r>
      <w:r>
        <w:rPr>
          <w:noProof/>
        </w:rPr>
        <w:instrText xml:space="preserve"> PAGEREF _Toc260150416 \h </w:instrText>
      </w:r>
      <w:r>
        <w:rPr>
          <w:noProof/>
        </w:rPr>
      </w:r>
      <w:r>
        <w:rPr>
          <w:noProof/>
        </w:rPr>
        <w:fldChar w:fldCharType="separate"/>
      </w:r>
      <w:r w:rsidR="00B67B4C">
        <w:rPr>
          <w:noProof/>
        </w:rPr>
        <w:t>22</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1.2. System Input &amp; Output</w:t>
      </w:r>
      <w:r>
        <w:rPr>
          <w:noProof/>
        </w:rPr>
        <w:tab/>
      </w:r>
      <w:r>
        <w:rPr>
          <w:noProof/>
        </w:rPr>
        <w:fldChar w:fldCharType="begin"/>
      </w:r>
      <w:r>
        <w:rPr>
          <w:noProof/>
        </w:rPr>
        <w:instrText xml:space="preserve"> PAGEREF _Toc260150417 \h </w:instrText>
      </w:r>
      <w:r>
        <w:rPr>
          <w:noProof/>
        </w:rPr>
      </w:r>
      <w:r>
        <w:rPr>
          <w:noProof/>
        </w:rPr>
        <w:fldChar w:fldCharType="separate"/>
      </w:r>
      <w:r w:rsidR="00B67B4C">
        <w:rPr>
          <w:noProof/>
        </w:rPr>
        <w:t>23</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1.3. Operating Platform</w:t>
      </w:r>
      <w:r>
        <w:rPr>
          <w:noProof/>
        </w:rPr>
        <w:tab/>
      </w:r>
      <w:r>
        <w:rPr>
          <w:noProof/>
        </w:rPr>
        <w:fldChar w:fldCharType="begin"/>
      </w:r>
      <w:r>
        <w:rPr>
          <w:noProof/>
        </w:rPr>
        <w:instrText xml:space="preserve"> PAGEREF _Toc260150418 \h </w:instrText>
      </w:r>
      <w:r>
        <w:rPr>
          <w:noProof/>
        </w:rPr>
      </w:r>
      <w:r>
        <w:rPr>
          <w:noProof/>
        </w:rPr>
        <w:fldChar w:fldCharType="separate"/>
      </w:r>
      <w:r w:rsidR="00B67B4C">
        <w:rPr>
          <w:noProof/>
        </w:rPr>
        <w:t>24</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1.4. Software Interfaces</w:t>
      </w:r>
      <w:r>
        <w:rPr>
          <w:noProof/>
        </w:rPr>
        <w:tab/>
      </w:r>
      <w:r>
        <w:rPr>
          <w:noProof/>
        </w:rPr>
        <w:fldChar w:fldCharType="begin"/>
      </w:r>
      <w:r>
        <w:rPr>
          <w:noProof/>
        </w:rPr>
        <w:instrText xml:space="preserve"> PAGEREF _Toc260150419 \h </w:instrText>
      </w:r>
      <w:r>
        <w:rPr>
          <w:noProof/>
        </w:rPr>
      </w:r>
      <w:r>
        <w:rPr>
          <w:noProof/>
        </w:rPr>
        <w:fldChar w:fldCharType="separate"/>
      </w:r>
      <w:r w:rsidR="00B67B4C">
        <w:rPr>
          <w:noProof/>
        </w:rPr>
        <w:t>24</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2. Features</w:t>
      </w:r>
      <w:r>
        <w:rPr>
          <w:noProof/>
        </w:rPr>
        <w:tab/>
      </w:r>
      <w:r>
        <w:rPr>
          <w:noProof/>
        </w:rPr>
        <w:fldChar w:fldCharType="begin"/>
      </w:r>
      <w:r>
        <w:rPr>
          <w:noProof/>
        </w:rPr>
        <w:instrText xml:space="preserve"> PAGEREF _Toc260150420 \h </w:instrText>
      </w:r>
      <w:r>
        <w:rPr>
          <w:noProof/>
        </w:rPr>
      </w:r>
      <w:r>
        <w:rPr>
          <w:noProof/>
        </w:rPr>
        <w:fldChar w:fldCharType="separate"/>
      </w:r>
      <w:r w:rsidR="00B67B4C">
        <w:rPr>
          <w:noProof/>
        </w:rPr>
        <w:t>24</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3. Performance Requirements</w:t>
      </w:r>
      <w:r>
        <w:rPr>
          <w:noProof/>
        </w:rPr>
        <w:tab/>
      </w:r>
      <w:r>
        <w:rPr>
          <w:noProof/>
        </w:rPr>
        <w:fldChar w:fldCharType="begin"/>
      </w:r>
      <w:r>
        <w:rPr>
          <w:noProof/>
        </w:rPr>
        <w:instrText xml:space="preserve"> PAGEREF _Toc260150421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4. Design Constraints</w:t>
      </w:r>
      <w:r>
        <w:rPr>
          <w:noProof/>
        </w:rPr>
        <w:tab/>
      </w:r>
      <w:r>
        <w:rPr>
          <w:noProof/>
        </w:rPr>
        <w:fldChar w:fldCharType="begin"/>
      </w:r>
      <w:r>
        <w:rPr>
          <w:noProof/>
        </w:rPr>
        <w:instrText xml:space="preserve"> PAGEREF _Toc260150422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5. Software System Attributes</w:t>
      </w:r>
      <w:r>
        <w:rPr>
          <w:noProof/>
        </w:rPr>
        <w:tab/>
      </w:r>
      <w:r>
        <w:rPr>
          <w:noProof/>
        </w:rPr>
        <w:fldChar w:fldCharType="begin"/>
      </w:r>
      <w:r>
        <w:rPr>
          <w:noProof/>
        </w:rPr>
        <w:instrText xml:space="preserve"> PAGEREF _Toc260150423 \h </w:instrText>
      </w:r>
      <w:r>
        <w:rPr>
          <w:noProof/>
        </w:rPr>
      </w:r>
      <w:r>
        <w:rPr>
          <w:noProof/>
        </w:rPr>
        <w:fldChar w:fldCharType="separate"/>
      </w:r>
      <w:r w:rsidR="00B67B4C">
        <w:rPr>
          <w:noProof/>
        </w:rPr>
        <w:t>25</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5.1. Reliability &amp; Availability</w:t>
      </w:r>
      <w:r>
        <w:rPr>
          <w:noProof/>
        </w:rPr>
        <w:tab/>
      </w:r>
      <w:r>
        <w:rPr>
          <w:noProof/>
        </w:rPr>
        <w:fldChar w:fldCharType="begin"/>
      </w:r>
      <w:r>
        <w:rPr>
          <w:noProof/>
        </w:rPr>
        <w:instrText xml:space="preserve"> PAGEREF _Toc260150424 \h </w:instrText>
      </w:r>
      <w:r>
        <w:rPr>
          <w:noProof/>
        </w:rPr>
      </w:r>
      <w:r>
        <w:rPr>
          <w:noProof/>
        </w:rPr>
        <w:fldChar w:fldCharType="separate"/>
      </w:r>
      <w:r w:rsidR="00B67B4C">
        <w:rPr>
          <w:noProof/>
        </w:rPr>
        <w:t>25</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6.5.2. Portability</w:t>
      </w:r>
      <w:r>
        <w:rPr>
          <w:noProof/>
        </w:rPr>
        <w:tab/>
      </w:r>
      <w:r>
        <w:rPr>
          <w:noProof/>
        </w:rPr>
        <w:fldChar w:fldCharType="begin"/>
      </w:r>
      <w:r>
        <w:rPr>
          <w:noProof/>
        </w:rPr>
        <w:instrText xml:space="preserve"> PAGEREF _Toc260150425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6.6. Other Requirements</w:t>
      </w:r>
      <w:r>
        <w:rPr>
          <w:noProof/>
        </w:rPr>
        <w:tab/>
      </w:r>
      <w:r>
        <w:rPr>
          <w:noProof/>
        </w:rPr>
        <w:fldChar w:fldCharType="begin"/>
      </w:r>
      <w:r>
        <w:rPr>
          <w:noProof/>
        </w:rPr>
        <w:instrText xml:space="preserve"> PAGEREF _Toc260150426 \h </w:instrText>
      </w:r>
      <w:r>
        <w:rPr>
          <w:noProof/>
        </w:rPr>
      </w:r>
      <w:r>
        <w:rPr>
          <w:noProof/>
        </w:rPr>
        <w:fldChar w:fldCharType="separate"/>
      </w:r>
      <w:r w:rsidR="00B67B4C">
        <w:rPr>
          <w:noProof/>
        </w:rPr>
        <w:t>25</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lastRenderedPageBreak/>
        <w:t>7. Design Goals</w:t>
      </w:r>
      <w:r>
        <w:rPr>
          <w:noProof/>
        </w:rPr>
        <w:tab/>
      </w:r>
      <w:r>
        <w:rPr>
          <w:noProof/>
        </w:rPr>
        <w:fldChar w:fldCharType="begin"/>
      </w:r>
      <w:r>
        <w:rPr>
          <w:noProof/>
        </w:rPr>
        <w:instrText xml:space="preserve"> PAGEREF _Toc260150427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7.1. Correctness</w:t>
      </w:r>
      <w:r>
        <w:rPr>
          <w:noProof/>
        </w:rPr>
        <w:tab/>
      </w:r>
      <w:r>
        <w:rPr>
          <w:noProof/>
        </w:rPr>
        <w:fldChar w:fldCharType="begin"/>
      </w:r>
      <w:r>
        <w:rPr>
          <w:noProof/>
        </w:rPr>
        <w:instrText xml:space="preserve"> PAGEREF _Toc260150428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7.2. Usability</w:t>
      </w:r>
      <w:r>
        <w:rPr>
          <w:noProof/>
        </w:rPr>
        <w:tab/>
      </w:r>
      <w:r>
        <w:rPr>
          <w:noProof/>
        </w:rPr>
        <w:fldChar w:fldCharType="begin"/>
      </w:r>
      <w:r>
        <w:rPr>
          <w:noProof/>
        </w:rPr>
        <w:instrText xml:space="preserve"> PAGEREF _Toc260150429 \h </w:instrText>
      </w:r>
      <w:r>
        <w:rPr>
          <w:noProof/>
        </w:rPr>
      </w:r>
      <w:r>
        <w:rPr>
          <w:noProof/>
        </w:rPr>
        <w:fldChar w:fldCharType="separate"/>
      </w:r>
      <w:r w:rsidR="00B67B4C">
        <w:rPr>
          <w:noProof/>
        </w:rPr>
        <w:t>25</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7.3. Robustness</w:t>
      </w:r>
      <w:r>
        <w:rPr>
          <w:noProof/>
        </w:rPr>
        <w:tab/>
      </w:r>
      <w:r>
        <w:rPr>
          <w:noProof/>
        </w:rPr>
        <w:fldChar w:fldCharType="begin"/>
      </w:r>
      <w:r>
        <w:rPr>
          <w:noProof/>
        </w:rPr>
        <w:instrText xml:space="preserve"> PAGEREF _Toc260150430 \h </w:instrText>
      </w:r>
      <w:r>
        <w:rPr>
          <w:noProof/>
        </w:rPr>
      </w:r>
      <w:r>
        <w:rPr>
          <w:noProof/>
        </w:rPr>
        <w:fldChar w:fldCharType="separate"/>
      </w:r>
      <w:r w:rsidR="00B67B4C">
        <w:rPr>
          <w:noProof/>
        </w:rPr>
        <w:t>26</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 xml:space="preserve">7.4. </w:t>
      </w:r>
      <w:r>
        <w:rPr>
          <w:noProof/>
        </w:rPr>
        <w:t>Efficiency</w:t>
      </w:r>
      <w:r>
        <w:rPr>
          <w:noProof/>
        </w:rPr>
        <w:tab/>
      </w:r>
      <w:r>
        <w:rPr>
          <w:noProof/>
        </w:rPr>
        <w:fldChar w:fldCharType="begin"/>
      </w:r>
      <w:r>
        <w:rPr>
          <w:noProof/>
        </w:rPr>
        <w:instrText xml:space="preserve"> PAGEREF _Toc260150431 \h </w:instrText>
      </w:r>
      <w:r>
        <w:rPr>
          <w:noProof/>
        </w:rPr>
      </w:r>
      <w:r>
        <w:rPr>
          <w:noProof/>
        </w:rPr>
        <w:fldChar w:fldCharType="separate"/>
      </w:r>
      <w:r w:rsidR="00B67B4C">
        <w:rPr>
          <w:noProof/>
        </w:rPr>
        <w:t>26</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7.5. Maintainability</w:t>
      </w:r>
      <w:r>
        <w:rPr>
          <w:noProof/>
        </w:rPr>
        <w:tab/>
      </w:r>
      <w:r>
        <w:rPr>
          <w:noProof/>
        </w:rPr>
        <w:fldChar w:fldCharType="begin"/>
      </w:r>
      <w:r>
        <w:rPr>
          <w:noProof/>
        </w:rPr>
        <w:instrText xml:space="preserve"> PAGEREF _Toc260150432 \h </w:instrText>
      </w:r>
      <w:r>
        <w:rPr>
          <w:noProof/>
        </w:rPr>
      </w:r>
      <w:r>
        <w:rPr>
          <w:noProof/>
        </w:rPr>
        <w:fldChar w:fldCharType="separate"/>
      </w:r>
      <w:r w:rsidR="00B67B4C">
        <w:rPr>
          <w:noProof/>
        </w:rPr>
        <w:t>26</w:t>
      </w:r>
      <w:r>
        <w:rPr>
          <w:noProof/>
        </w:rPr>
        <w:fldChar w:fldCharType="end"/>
      </w:r>
    </w:p>
    <w:p w:rsidR="001C5EE7" w:rsidRDefault="001C5EE7">
      <w:pPr>
        <w:pStyle w:val="TOC2"/>
        <w:rPr>
          <w:rFonts w:asciiTheme="minorHAnsi" w:hAnsiTheme="minorHAnsi"/>
          <w:noProof/>
          <w:sz w:val="22"/>
          <w:lang w:bidi="ar-SA"/>
        </w:rPr>
      </w:pPr>
      <w:r w:rsidRPr="00F06E4D">
        <w:rPr>
          <w:rFonts w:eastAsia="MS Mincho"/>
          <w:noProof/>
        </w:rPr>
        <w:t>7.6. Extensibility</w:t>
      </w:r>
      <w:r>
        <w:rPr>
          <w:noProof/>
        </w:rPr>
        <w:tab/>
      </w:r>
      <w:r>
        <w:rPr>
          <w:noProof/>
        </w:rPr>
        <w:fldChar w:fldCharType="begin"/>
      </w:r>
      <w:r>
        <w:rPr>
          <w:noProof/>
        </w:rPr>
        <w:instrText xml:space="preserve"> PAGEREF _Toc260150433 \h </w:instrText>
      </w:r>
      <w:r>
        <w:rPr>
          <w:noProof/>
        </w:rPr>
      </w:r>
      <w:r>
        <w:rPr>
          <w:noProof/>
        </w:rPr>
        <w:fldChar w:fldCharType="separate"/>
      </w:r>
      <w:r w:rsidR="00B67B4C">
        <w:rPr>
          <w:noProof/>
        </w:rPr>
        <w:t>26</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8. Decomposition Description</w:t>
      </w:r>
      <w:r>
        <w:rPr>
          <w:noProof/>
        </w:rPr>
        <w:tab/>
      </w:r>
      <w:r>
        <w:rPr>
          <w:noProof/>
        </w:rPr>
        <w:fldChar w:fldCharType="begin"/>
      </w:r>
      <w:r>
        <w:rPr>
          <w:noProof/>
        </w:rPr>
        <w:instrText xml:space="preserve"> PAGEREF _Toc260150434 \h </w:instrText>
      </w:r>
      <w:r>
        <w:rPr>
          <w:noProof/>
        </w:rPr>
      </w:r>
      <w:r>
        <w:rPr>
          <w:noProof/>
        </w:rPr>
        <w:fldChar w:fldCharType="separate"/>
      </w:r>
      <w:r w:rsidR="00B67B4C">
        <w:rPr>
          <w:noProof/>
        </w:rPr>
        <w:t>26</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8.1. Module Decomposition</w:t>
      </w:r>
      <w:r>
        <w:rPr>
          <w:noProof/>
        </w:rPr>
        <w:tab/>
      </w:r>
      <w:r>
        <w:rPr>
          <w:noProof/>
        </w:rPr>
        <w:fldChar w:fldCharType="begin"/>
      </w:r>
      <w:r>
        <w:rPr>
          <w:noProof/>
        </w:rPr>
        <w:instrText xml:space="preserve"> PAGEREF _Toc260150435 \h </w:instrText>
      </w:r>
      <w:r>
        <w:rPr>
          <w:noProof/>
        </w:rPr>
      </w:r>
      <w:r>
        <w:rPr>
          <w:noProof/>
        </w:rPr>
        <w:fldChar w:fldCharType="separate"/>
      </w:r>
      <w:r w:rsidR="00B67B4C">
        <w:rPr>
          <w:noProof/>
        </w:rPr>
        <w:t>26</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8.1.1. Control Module</w:t>
      </w:r>
      <w:r>
        <w:rPr>
          <w:noProof/>
        </w:rPr>
        <w:tab/>
      </w:r>
      <w:r>
        <w:rPr>
          <w:noProof/>
        </w:rPr>
        <w:fldChar w:fldCharType="begin"/>
      </w:r>
      <w:r>
        <w:rPr>
          <w:noProof/>
        </w:rPr>
        <w:instrText xml:space="preserve"> PAGEREF _Toc260150436 \h </w:instrText>
      </w:r>
      <w:r>
        <w:rPr>
          <w:noProof/>
        </w:rPr>
      </w:r>
      <w:r>
        <w:rPr>
          <w:noProof/>
        </w:rPr>
        <w:fldChar w:fldCharType="separate"/>
      </w:r>
      <w:r w:rsidR="00B67B4C">
        <w:rPr>
          <w:noProof/>
        </w:rPr>
        <w:t>27</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8.1.2. Eclipse Plugin Module</w:t>
      </w:r>
      <w:r>
        <w:rPr>
          <w:noProof/>
        </w:rPr>
        <w:tab/>
      </w:r>
      <w:r>
        <w:rPr>
          <w:noProof/>
        </w:rPr>
        <w:fldChar w:fldCharType="begin"/>
      </w:r>
      <w:r>
        <w:rPr>
          <w:noProof/>
        </w:rPr>
        <w:instrText xml:space="preserve"> PAGEREF _Toc260150437 \h </w:instrText>
      </w:r>
      <w:r>
        <w:rPr>
          <w:noProof/>
        </w:rPr>
      </w:r>
      <w:r>
        <w:rPr>
          <w:noProof/>
        </w:rPr>
        <w:fldChar w:fldCharType="separate"/>
      </w:r>
      <w:r w:rsidR="00B67B4C">
        <w:rPr>
          <w:noProof/>
        </w:rPr>
        <w:t>27</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8.1.3. Atlas Interface Module</w:t>
      </w:r>
      <w:r>
        <w:rPr>
          <w:noProof/>
        </w:rPr>
        <w:tab/>
      </w:r>
      <w:r>
        <w:rPr>
          <w:noProof/>
        </w:rPr>
        <w:fldChar w:fldCharType="begin"/>
      </w:r>
      <w:r>
        <w:rPr>
          <w:noProof/>
        </w:rPr>
        <w:instrText xml:space="preserve"> PAGEREF _Toc260150438 \h </w:instrText>
      </w:r>
      <w:r>
        <w:rPr>
          <w:noProof/>
        </w:rPr>
      </w:r>
      <w:r>
        <w:rPr>
          <w:noProof/>
        </w:rPr>
        <w:fldChar w:fldCharType="separate"/>
      </w:r>
      <w:r w:rsidR="00B67B4C">
        <w:rPr>
          <w:noProof/>
        </w:rPr>
        <w:t>27</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8.1.4. Query Script Parser</w:t>
      </w:r>
      <w:r>
        <w:rPr>
          <w:noProof/>
        </w:rPr>
        <w:tab/>
      </w:r>
      <w:r>
        <w:rPr>
          <w:noProof/>
        </w:rPr>
        <w:fldChar w:fldCharType="begin"/>
      </w:r>
      <w:r>
        <w:rPr>
          <w:noProof/>
        </w:rPr>
        <w:instrText xml:space="preserve"> PAGEREF _Toc260150439 \h </w:instrText>
      </w:r>
      <w:r>
        <w:rPr>
          <w:noProof/>
        </w:rPr>
      </w:r>
      <w:r>
        <w:rPr>
          <w:noProof/>
        </w:rPr>
        <w:fldChar w:fldCharType="separate"/>
      </w:r>
      <w:r w:rsidR="00B67B4C">
        <w:rPr>
          <w:noProof/>
        </w:rPr>
        <w:t>28</w:t>
      </w:r>
      <w:r>
        <w:rPr>
          <w:noProof/>
        </w:rPr>
        <w:fldChar w:fldCharType="end"/>
      </w:r>
    </w:p>
    <w:p w:rsidR="001C5EE7" w:rsidRDefault="001C5EE7">
      <w:pPr>
        <w:pStyle w:val="TOC2"/>
        <w:rPr>
          <w:rFonts w:asciiTheme="minorHAnsi" w:hAnsiTheme="minorHAnsi"/>
          <w:noProof/>
          <w:sz w:val="22"/>
          <w:lang w:bidi="ar-SA"/>
        </w:rPr>
      </w:pPr>
      <w:r>
        <w:rPr>
          <w:noProof/>
        </w:rPr>
        <w:t>8.2. Concurrent Processes &amp; Threads</w:t>
      </w:r>
      <w:r>
        <w:rPr>
          <w:noProof/>
        </w:rPr>
        <w:tab/>
      </w:r>
      <w:r>
        <w:rPr>
          <w:noProof/>
        </w:rPr>
        <w:fldChar w:fldCharType="begin"/>
      </w:r>
      <w:r>
        <w:rPr>
          <w:noProof/>
        </w:rPr>
        <w:instrText xml:space="preserve"> PAGEREF _Toc260150440 \h </w:instrText>
      </w:r>
      <w:r>
        <w:rPr>
          <w:noProof/>
        </w:rPr>
      </w:r>
      <w:r>
        <w:rPr>
          <w:noProof/>
        </w:rPr>
        <w:fldChar w:fldCharType="separate"/>
      </w:r>
      <w:r w:rsidR="00B67B4C">
        <w:rPr>
          <w:noProof/>
        </w:rPr>
        <w:t>28</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8.2.1. Eclipse</w:t>
      </w:r>
      <w:r>
        <w:rPr>
          <w:noProof/>
        </w:rPr>
        <w:tab/>
      </w:r>
      <w:r>
        <w:rPr>
          <w:noProof/>
        </w:rPr>
        <w:fldChar w:fldCharType="begin"/>
      </w:r>
      <w:r>
        <w:rPr>
          <w:noProof/>
        </w:rPr>
        <w:instrText xml:space="preserve"> PAGEREF _Toc260150441 \h </w:instrText>
      </w:r>
      <w:r>
        <w:rPr>
          <w:noProof/>
        </w:rPr>
      </w:r>
      <w:r>
        <w:rPr>
          <w:noProof/>
        </w:rPr>
        <w:fldChar w:fldCharType="separate"/>
      </w:r>
      <w:r w:rsidR="00B67B4C">
        <w:rPr>
          <w:noProof/>
        </w:rPr>
        <w:t>28</w:t>
      </w:r>
      <w:r>
        <w:rPr>
          <w:noProof/>
        </w:rPr>
        <w:fldChar w:fldCharType="end"/>
      </w:r>
    </w:p>
    <w:p w:rsidR="001C5EE7" w:rsidRDefault="001C5EE7">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150442 \h </w:instrText>
      </w:r>
      <w:r>
        <w:rPr>
          <w:noProof/>
        </w:rPr>
      </w:r>
      <w:r>
        <w:rPr>
          <w:noProof/>
        </w:rPr>
        <w:fldChar w:fldCharType="separate"/>
      </w:r>
      <w:r w:rsidR="00B67B4C">
        <w:rPr>
          <w:noProof/>
        </w:rPr>
        <w:t>28</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8.3. Data Decomposition</w:t>
      </w:r>
      <w:r>
        <w:rPr>
          <w:noProof/>
        </w:rPr>
        <w:tab/>
      </w:r>
      <w:r>
        <w:rPr>
          <w:noProof/>
        </w:rPr>
        <w:fldChar w:fldCharType="begin"/>
      </w:r>
      <w:r>
        <w:rPr>
          <w:noProof/>
        </w:rPr>
        <w:instrText xml:space="preserve"> PAGEREF _Toc260150443 \h </w:instrText>
      </w:r>
      <w:r>
        <w:rPr>
          <w:noProof/>
        </w:rPr>
      </w:r>
      <w:r>
        <w:rPr>
          <w:noProof/>
        </w:rPr>
        <w:fldChar w:fldCharType="separate"/>
      </w:r>
      <w:r w:rsidR="00B67B4C">
        <w:rPr>
          <w:noProof/>
        </w:rPr>
        <w:t>29</w:t>
      </w:r>
      <w:r>
        <w:rPr>
          <w:noProof/>
        </w:rPr>
        <w:fldChar w:fldCharType="end"/>
      </w:r>
    </w:p>
    <w:p w:rsidR="001C5EE7" w:rsidRDefault="001C5EE7">
      <w:pPr>
        <w:pStyle w:val="TOC2"/>
        <w:rPr>
          <w:rFonts w:asciiTheme="minorHAnsi" w:hAnsiTheme="minorHAnsi"/>
          <w:noProof/>
          <w:sz w:val="22"/>
          <w:lang w:bidi="ar-SA"/>
        </w:rPr>
      </w:pPr>
      <w:r>
        <w:rPr>
          <w:noProof/>
        </w:rPr>
        <w:t>8.4. States</w:t>
      </w:r>
      <w:r>
        <w:rPr>
          <w:noProof/>
        </w:rPr>
        <w:tab/>
      </w:r>
      <w:r>
        <w:rPr>
          <w:noProof/>
        </w:rPr>
        <w:fldChar w:fldCharType="begin"/>
      </w:r>
      <w:r>
        <w:rPr>
          <w:noProof/>
        </w:rPr>
        <w:instrText xml:space="preserve"> PAGEREF _Toc260150444 \h </w:instrText>
      </w:r>
      <w:r>
        <w:rPr>
          <w:noProof/>
        </w:rPr>
      </w:r>
      <w:r>
        <w:rPr>
          <w:noProof/>
        </w:rPr>
        <w:fldChar w:fldCharType="separate"/>
      </w:r>
      <w:r w:rsidR="00B67B4C">
        <w:rPr>
          <w:noProof/>
        </w:rPr>
        <w:t>29</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9. Dependency Description</w:t>
      </w:r>
      <w:r>
        <w:rPr>
          <w:noProof/>
        </w:rPr>
        <w:tab/>
      </w:r>
      <w:r>
        <w:rPr>
          <w:noProof/>
        </w:rPr>
        <w:fldChar w:fldCharType="begin"/>
      </w:r>
      <w:r>
        <w:rPr>
          <w:noProof/>
        </w:rPr>
        <w:instrText xml:space="preserve"> PAGEREF _Toc260150445 \h </w:instrText>
      </w:r>
      <w:r>
        <w:rPr>
          <w:noProof/>
        </w:rPr>
      </w:r>
      <w:r>
        <w:rPr>
          <w:noProof/>
        </w:rPr>
        <w:fldChar w:fldCharType="separate"/>
      </w:r>
      <w:r w:rsidR="00B67B4C">
        <w:rPr>
          <w:noProof/>
        </w:rPr>
        <w:t>29</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9.1. Inter-module Dependencies</w:t>
      </w:r>
      <w:r>
        <w:rPr>
          <w:noProof/>
        </w:rPr>
        <w:tab/>
      </w:r>
      <w:r>
        <w:rPr>
          <w:noProof/>
        </w:rPr>
        <w:fldChar w:fldCharType="begin"/>
      </w:r>
      <w:r>
        <w:rPr>
          <w:noProof/>
        </w:rPr>
        <w:instrText xml:space="preserve"> PAGEREF _Toc260150446 \h </w:instrText>
      </w:r>
      <w:r>
        <w:rPr>
          <w:noProof/>
        </w:rPr>
      </w:r>
      <w:r>
        <w:rPr>
          <w:noProof/>
        </w:rPr>
        <w:fldChar w:fldCharType="separate"/>
      </w:r>
      <w:r w:rsidR="00B67B4C">
        <w:rPr>
          <w:noProof/>
        </w:rPr>
        <w:t>29</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9.1.1. Atlas Interface Module</w:t>
      </w:r>
      <w:r>
        <w:rPr>
          <w:noProof/>
        </w:rPr>
        <w:tab/>
      </w:r>
      <w:r>
        <w:rPr>
          <w:noProof/>
        </w:rPr>
        <w:fldChar w:fldCharType="begin"/>
      </w:r>
      <w:r>
        <w:rPr>
          <w:noProof/>
        </w:rPr>
        <w:instrText xml:space="preserve"> PAGEREF _Toc260150447 \h </w:instrText>
      </w:r>
      <w:r>
        <w:rPr>
          <w:noProof/>
        </w:rPr>
      </w:r>
      <w:r>
        <w:rPr>
          <w:noProof/>
        </w:rPr>
        <w:fldChar w:fldCharType="separate"/>
      </w:r>
      <w:r w:rsidR="00B67B4C">
        <w:rPr>
          <w:noProof/>
        </w:rPr>
        <w:t>29</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9.1.2. Control Module</w:t>
      </w:r>
      <w:r>
        <w:rPr>
          <w:noProof/>
        </w:rPr>
        <w:tab/>
      </w:r>
      <w:r>
        <w:rPr>
          <w:noProof/>
        </w:rPr>
        <w:fldChar w:fldCharType="begin"/>
      </w:r>
      <w:r>
        <w:rPr>
          <w:noProof/>
        </w:rPr>
        <w:instrText xml:space="preserve"> PAGEREF _Toc260150448 \h </w:instrText>
      </w:r>
      <w:r>
        <w:rPr>
          <w:noProof/>
        </w:rPr>
      </w:r>
      <w:r>
        <w:rPr>
          <w:noProof/>
        </w:rPr>
        <w:fldChar w:fldCharType="separate"/>
      </w:r>
      <w:r w:rsidR="00B67B4C">
        <w:rPr>
          <w:noProof/>
        </w:rPr>
        <w:t>30</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9.1.3. Eclipse Plugin Module</w:t>
      </w:r>
      <w:r>
        <w:rPr>
          <w:noProof/>
        </w:rPr>
        <w:tab/>
      </w:r>
      <w:r>
        <w:rPr>
          <w:noProof/>
        </w:rPr>
        <w:fldChar w:fldCharType="begin"/>
      </w:r>
      <w:r>
        <w:rPr>
          <w:noProof/>
        </w:rPr>
        <w:instrText xml:space="preserve"> PAGEREF _Toc260150449 \h </w:instrText>
      </w:r>
      <w:r>
        <w:rPr>
          <w:noProof/>
        </w:rPr>
      </w:r>
      <w:r>
        <w:rPr>
          <w:noProof/>
        </w:rPr>
        <w:fldChar w:fldCharType="separate"/>
      </w:r>
      <w:r w:rsidR="00B67B4C">
        <w:rPr>
          <w:noProof/>
        </w:rPr>
        <w:t>30</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9.1.4. Query Script Parser Module</w:t>
      </w:r>
      <w:r>
        <w:rPr>
          <w:noProof/>
        </w:rPr>
        <w:tab/>
      </w:r>
      <w:r>
        <w:rPr>
          <w:noProof/>
        </w:rPr>
        <w:fldChar w:fldCharType="begin"/>
      </w:r>
      <w:r>
        <w:rPr>
          <w:noProof/>
        </w:rPr>
        <w:instrText xml:space="preserve"> PAGEREF _Toc260150450 \h </w:instrText>
      </w:r>
      <w:r>
        <w:rPr>
          <w:noProof/>
        </w:rPr>
      </w:r>
      <w:r>
        <w:rPr>
          <w:noProof/>
        </w:rPr>
        <w:fldChar w:fldCharType="separate"/>
      </w:r>
      <w:r w:rsidR="00B67B4C">
        <w:rPr>
          <w:noProof/>
        </w:rPr>
        <w:t>30</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9.2. Inter-process Dependencies</w:t>
      </w:r>
      <w:r>
        <w:rPr>
          <w:noProof/>
        </w:rPr>
        <w:tab/>
      </w:r>
      <w:r>
        <w:rPr>
          <w:noProof/>
        </w:rPr>
        <w:fldChar w:fldCharType="begin"/>
      </w:r>
      <w:r>
        <w:rPr>
          <w:noProof/>
        </w:rPr>
        <w:instrText xml:space="preserve"> PAGEREF _Toc260150451 \h </w:instrText>
      </w:r>
      <w:r>
        <w:rPr>
          <w:noProof/>
        </w:rPr>
      </w:r>
      <w:r>
        <w:rPr>
          <w:noProof/>
        </w:rPr>
        <w:fldChar w:fldCharType="separate"/>
      </w:r>
      <w:r w:rsidR="00B67B4C">
        <w:rPr>
          <w:noProof/>
        </w:rPr>
        <w:t>30</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9.3. Data Dependencies</w:t>
      </w:r>
      <w:r>
        <w:rPr>
          <w:noProof/>
        </w:rPr>
        <w:tab/>
      </w:r>
      <w:r>
        <w:rPr>
          <w:noProof/>
        </w:rPr>
        <w:fldChar w:fldCharType="begin"/>
      </w:r>
      <w:r>
        <w:rPr>
          <w:noProof/>
        </w:rPr>
        <w:instrText xml:space="preserve"> PAGEREF _Toc260150452 \h </w:instrText>
      </w:r>
      <w:r>
        <w:rPr>
          <w:noProof/>
        </w:rPr>
      </w:r>
      <w:r>
        <w:rPr>
          <w:noProof/>
        </w:rPr>
        <w:fldChar w:fldCharType="separate"/>
      </w:r>
      <w:r w:rsidR="00B67B4C">
        <w:rPr>
          <w:noProof/>
        </w:rPr>
        <w:t>30</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10. Interface Description</w:t>
      </w:r>
      <w:r>
        <w:rPr>
          <w:noProof/>
        </w:rPr>
        <w:tab/>
      </w:r>
      <w:r>
        <w:rPr>
          <w:noProof/>
        </w:rPr>
        <w:fldChar w:fldCharType="begin"/>
      </w:r>
      <w:r>
        <w:rPr>
          <w:noProof/>
        </w:rPr>
        <w:instrText xml:space="preserve"> PAGEREF _Toc260150453 \h </w:instrText>
      </w:r>
      <w:r>
        <w:rPr>
          <w:noProof/>
        </w:rPr>
      </w:r>
      <w:r>
        <w:rPr>
          <w:noProof/>
        </w:rPr>
        <w:fldChar w:fldCharType="separate"/>
      </w:r>
      <w:r w:rsidR="00B67B4C">
        <w:rPr>
          <w:noProof/>
        </w:rPr>
        <w:t>30</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10.1. Module Interface</w:t>
      </w:r>
      <w:r>
        <w:rPr>
          <w:noProof/>
        </w:rPr>
        <w:tab/>
      </w:r>
      <w:r>
        <w:rPr>
          <w:noProof/>
        </w:rPr>
        <w:fldChar w:fldCharType="begin"/>
      </w:r>
      <w:r>
        <w:rPr>
          <w:noProof/>
        </w:rPr>
        <w:instrText xml:space="preserve"> PAGEREF _Toc260150454 \h </w:instrText>
      </w:r>
      <w:r>
        <w:rPr>
          <w:noProof/>
        </w:rPr>
      </w:r>
      <w:r>
        <w:rPr>
          <w:noProof/>
        </w:rPr>
        <w:fldChar w:fldCharType="separate"/>
      </w:r>
      <w:r w:rsidR="00B67B4C">
        <w:rPr>
          <w:noProof/>
        </w:rPr>
        <w:t>30</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10.1.1. Atlas Interface Module</w:t>
      </w:r>
      <w:r>
        <w:rPr>
          <w:noProof/>
        </w:rPr>
        <w:tab/>
      </w:r>
      <w:r>
        <w:rPr>
          <w:noProof/>
        </w:rPr>
        <w:fldChar w:fldCharType="begin"/>
      </w:r>
      <w:r>
        <w:rPr>
          <w:noProof/>
        </w:rPr>
        <w:instrText xml:space="preserve"> PAGEREF _Toc260150455 \h </w:instrText>
      </w:r>
      <w:r>
        <w:rPr>
          <w:noProof/>
        </w:rPr>
      </w:r>
      <w:r>
        <w:rPr>
          <w:noProof/>
        </w:rPr>
        <w:fldChar w:fldCharType="separate"/>
      </w:r>
      <w:r w:rsidR="00B67B4C">
        <w:rPr>
          <w:noProof/>
        </w:rPr>
        <w:t>30</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10.1.2. Control Module</w:t>
      </w:r>
      <w:r>
        <w:rPr>
          <w:noProof/>
        </w:rPr>
        <w:tab/>
      </w:r>
      <w:r>
        <w:rPr>
          <w:noProof/>
        </w:rPr>
        <w:fldChar w:fldCharType="begin"/>
      </w:r>
      <w:r>
        <w:rPr>
          <w:noProof/>
        </w:rPr>
        <w:instrText xml:space="preserve"> PAGEREF _Toc260150456 \h </w:instrText>
      </w:r>
      <w:r>
        <w:rPr>
          <w:noProof/>
        </w:rPr>
      </w:r>
      <w:r>
        <w:rPr>
          <w:noProof/>
        </w:rPr>
        <w:fldChar w:fldCharType="separate"/>
      </w:r>
      <w:r w:rsidR="00B67B4C">
        <w:rPr>
          <w:noProof/>
        </w:rPr>
        <w:t>30</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10.1.3. Eclipse Plugin Module</w:t>
      </w:r>
      <w:r>
        <w:rPr>
          <w:noProof/>
        </w:rPr>
        <w:tab/>
      </w:r>
      <w:r>
        <w:rPr>
          <w:noProof/>
        </w:rPr>
        <w:fldChar w:fldCharType="begin"/>
      </w:r>
      <w:r>
        <w:rPr>
          <w:noProof/>
        </w:rPr>
        <w:instrText xml:space="preserve"> PAGEREF _Toc260150457 \h </w:instrText>
      </w:r>
      <w:r>
        <w:rPr>
          <w:noProof/>
        </w:rPr>
      </w:r>
      <w:r>
        <w:rPr>
          <w:noProof/>
        </w:rPr>
        <w:fldChar w:fldCharType="separate"/>
      </w:r>
      <w:r w:rsidR="00B67B4C">
        <w:rPr>
          <w:noProof/>
        </w:rPr>
        <w:t>31</w:t>
      </w:r>
      <w:r>
        <w:rPr>
          <w:noProof/>
        </w:rPr>
        <w:fldChar w:fldCharType="end"/>
      </w:r>
    </w:p>
    <w:p w:rsidR="001C5EE7" w:rsidRDefault="001C5EE7">
      <w:pPr>
        <w:pStyle w:val="TOC3"/>
        <w:rPr>
          <w:rFonts w:asciiTheme="minorHAnsi" w:hAnsiTheme="minorHAnsi"/>
          <w:noProof/>
          <w:sz w:val="22"/>
          <w:lang w:bidi="ar-SA"/>
        </w:rPr>
      </w:pPr>
      <w:r w:rsidRPr="00F06E4D">
        <w:rPr>
          <w:noProof/>
          <w:highlight w:val="lightGray"/>
        </w:rPr>
        <w:t>10.1.4. Query Script Parser Module</w:t>
      </w:r>
      <w:r>
        <w:rPr>
          <w:noProof/>
        </w:rPr>
        <w:tab/>
      </w:r>
      <w:r>
        <w:rPr>
          <w:noProof/>
        </w:rPr>
        <w:fldChar w:fldCharType="begin"/>
      </w:r>
      <w:r>
        <w:rPr>
          <w:noProof/>
        </w:rPr>
        <w:instrText xml:space="preserve"> PAGEREF _Toc260150458 \h </w:instrText>
      </w:r>
      <w:r>
        <w:rPr>
          <w:noProof/>
        </w:rPr>
      </w:r>
      <w:r>
        <w:rPr>
          <w:noProof/>
        </w:rPr>
        <w:fldChar w:fldCharType="separate"/>
      </w:r>
      <w:r w:rsidR="00B67B4C">
        <w:rPr>
          <w:noProof/>
        </w:rPr>
        <w:t>31</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11. Detailed Design</w:t>
      </w:r>
      <w:r>
        <w:rPr>
          <w:noProof/>
        </w:rPr>
        <w:tab/>
      </w:r>
      <w:r>
        <w:rPr>
          <w:noProof/>
        </w:rPr>
        <w:fldChar w:fldCharType="begin"/>
      </w:r>
      <w:r>
        <w:rPr>
          <w:noProof/>
        </w:rPr>
        <w:instrText xml:space="preserve"> PAGEREF _Toc260150459 \h </w:instrText>
      </w:r>
      <w:r>
        <w:rPr>
          <w:noProof/>
        </w:rPr>
      </w:r>
      <w:r>
        <w:rPr>
          <w:noProof/>
        </w:rPr>
        <w:fldChar w:fldCharType="separate"/>
      </w:r>
      <w:r w:rsidR="00B67B4C">
        <w:rPr>
          <w:noProof/>
        </w:rPr>
        <w:t>31</w:t>
      </w:r>
      <w:r>
        <w:rPr>
          <w:noProof/>
        </w:rPr>
        <w:fldChar w:fldCharType="end"/>
      </w:r>
    </w:p>
    <w:p w:rsidR="001C5EE7" w:rsidRDefault="001C5EE7">
      <w:pPr>
        <w:pStyle w:val="TOC2"/>
        <w:rPr>
          <w:rFonts w:asciiTheme="minorHAnsi" w:hAnsiTheme="minorHAnsi"/>
          <w:noProof/>
          <w:sz w:val="22"/>
          <w:lang w:bidi="ar-SA"/>
        </w:rPr>
      </w:pPr>
      <w:r>
        <w:rPr>
          <w:noProof/>
        </w:rPr>
        <w:t>11.1. Class Descriptions</w:t>
      </w:r>
      <w:r>
        <w:rPr>
          <w:noProof/>
        </w:rPr>
        <w:tab/>
      </w:r>
      <w:r>
        <w:rPr>
          <w:noProof/>
        </w:rPr>
        <w:fldChar w:fldCharType="begin"/>
      </w:r>
      <w:r>
        <w:rPr>
          <w:noProof/>
        </w:rPr>
        <w:instrText xml:space="preserve"> PAGEREF _Toc260150460 \h </w:instrText>
      </w:r>
      <w:r>
        <w:rPr>
          <w:noProof/>
        </w:rPr>
      </w:r>
      <w:r>
        <w:rPr>
          <w:noProof/>
        </w:rPr>
        <w:fldChar w:fldCharType="separate"/>
      </w:r>
      <w:r w:rsidR="00B67B4C">
        <w:rPr>
          <w:noProof/>
        </w:rPr>
        <w:t>31</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12. Test and Evaluation Plan</w:t>
      </w:r>
      <w:r>
        <w:rPr>
          <w:noProof/>
        </w:rPr>
        <w:tab/>
      </w:r>
      <w:r>
        <w:rPr>
          <w:noProof/>
        </w:rPr>
        <w:fldChar w:fldCharType="begin"/>
      </w:r>
      <w:r>
        <w:rPr>
          <w:noProof/>
        </w:rPr>
        <w:instrText xml:space="preserve"> PAGEREF _Toc260150461 \h </w:instrText>
      </w:r>
      <w:r>
        <w:rPr>
          <w:noProof/>
        </w:rPr>
      </w:r>
      <w:r>
        <w:rPr>
          <w:noProof/>
        </w:rPr>
        <w:fldChar w:fldCharType="separate"/>
      </w:r>
      <w:r w:rsidR="00B67B4C">
        <w:rPr>
          <w:noProof/>
        </w:rPr>
        <w:t>32</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13. Modification &amp; Maintenance Recommendations</w:t>
      </w:r>
      <w:r>
        <w:rPr>
          <w:noProof/>
        </w:rPr>
        <w:tab/>
      </w:r>
      <w:r>
        <w:rPr>
          <w:noProof/>
        </w:rPr>
        <w:fldChar w:fldCharType="begin"/>
      </w:r>
      <w:r>
        <w:rPr>
          <w:noProof/>
        </w:rPr>
        <w:instrText xml:space="preserve"> PAGEREF _Toc260150462 \h </w:instrText>
      </w:r>
      <w:r>
        <w:rPr>
          <w:noProof/>
        </w:rPr>
      </w:r>
      <w:r>
        <w:rPr>
          <w:noProof/>
        </w:rPr>
        <w:fldChar w:fldCharType="separate"/>
      </w:r>
      <w:r w:rsidR="00B67B4C">
        <w:rPr>
          <w:noProof/>
        </w:rPr>
        <w:t>32</w:t>
      </w:r>
      <w:r>
        <w:rPr>
          <w:noProof/>
        </w:rPr>
        <w:fldChar w:fldCharType="end"/>
      </w:r>
    </w:p>
    <w:p w:rsidR="001C5EE7" w:rsidRDefault="001C5EE7">
      <w:pPr>
        <w:pStyle w:val="TOC1"/>
        <w:tabs>
          <w:tab w:val="right" w:leader="dot" w:pos="9350"/>
        </w:tabs>
        <w:rPr>
          <w:rFonts w:asciiTheme="minorHAnsi" w:hAnsiTheme="minorHAnsi"/>
          <w:noProof/>
          <w:sz w:val="22"/>
          <w:lang w:bidi="ar-SA"/>
        </w:rPr>
      </w:pPr>
      <w:r w:rsidRPr="00F06E4D">
        <w:rPr>
          <w:noProof/>
          <w:highlight w:val="lightGray"/>
        </w:rPr>
        <w:t>14. Traceability</w:t>
      </w:r>
      <w:r>
        <w:rPr>
          <w:noProof/>
        </w:rPr>
        <w:tab/>
      </w:r>
      <w:r>
        <w:rPr>
          <w:noProof/>
        </w:rPr>
        <w:fldChar w:fldCharType="begin"/>
      </w:r>
      <w:r>
        <w:rPr>
          <w:noProof/>
        </w:rPr>
        <w:instrText xml:space="preserve"> PAGEREF _Toc260150463 \h </w:instrText>
      </w:r>
      <w:r>
        <w:rPr>
          <w:noProof/>
        </w:rPr>
      </w:r>
      <w:r>
        <w:rPr>
          <w:noProof/>
        </w:rPr>
        <w:fldChar w:fldCharType="separate"/>
      </w:r>
      <w:r w:rsidR="00B67B4C">
        <w:rPr>
          <w:noProof/>
        </w:rPr>
        <w:t>32</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15. Conclusion</w:t>
      </w:r>
      <w:r>
        <w:rPr>
          <w:noProof/>
        </w:rPr>
        <w:tab/>
      </w:r>
      <w:r>
        <w:rPr>
          <w:noProof/>
        </w:rPr>
        <w:fldChar w:fldCharType="begin"/>
      </w:r>
      <w:r>
        <w:rPr>
          <w:noProof/>
        </w:rPr>
        <w:instrText xml:space="preserve"> PAGEREF _Toc260150464 \h </w:instrText>
      </w:r>
      <w:r>
        <w:rPr>
          <w:noProof/>
        </w:rPr>
      </w:r>
      <w:r>
        <w:rPr>
          <w:noProof/>
        </w:rPr>
        <w:fldChar w:fldCharType="separate"/>
      </w:r>
      <w:r w:rsidR="00B67B4C">
        <w:rPr>
          <w:noProof/>
        </w:rPr>
        <w:t>33</w:t>
      </w:r>
      <w:r>
        <w:rPr>
          <w:noProof/>
        </w:rPr>
        <w:fldChar w:fldCharType="end"/>
      </w:r>
    </w:p>
    <w:p w:rsidR="001C5EE7" w:rsidRDefault="001C5EE7">
      <w:pPr>
        <w:pStyle w:val="TOC2"/>
        <w:rPr>
          <w:rFonts w:asciiTheme="minorHAnsi" w:hAnsiTheme="minorHAnsi"/>
          <w:noProof/>
          <w:sz w:val="22"/>
          <w:lang w:bidi="ar-SA"/>
        </w:rPr>
      </w:pPr>
      <w:r>
        <w:rPr>
          <w:noProof/>
        </w:rPr>
        <w:lastRenderedPageBreak/>
        <w:t>15.1. Project Team Information</w:t>
      </w:r>
      <w:r>
        <w:rPr>
          <w:noProof/>
        </w:rPr>
        <w:tab/>
      </w:r>
      <w:r>
        <w:rPr>
          <w:noProof/>
        </w:rPr>
        <w:fldChar w:fldCharType="begin"/>
      </w:r>
      <w:r>
        <w:rPr>
          <w:noProof/>
        </w:rPr>
        <w:instrText xml:space="preserve"> PAGEREF _Toc260150465 \h </w:instrText>
      </w:r>
      <w:r>
        <w:rPr>
          <w:noProof/>
        </w:rPr>
      </w:r>
      <w:r>
        <w:rPr>
          <w:noProof/>
        </w:rPr>
        <w:fldChar w:fldCharType="separate"/>
      </w:r>
      <w:r w:rsidR="00B67B4C">
        <w:rPr>
          <w:noProof/>
        </w:rPr>
        <w:t>33</w:t>
      </w:r>
      <w:r>
        <w:rPr>
          <w:noProof/>
        </w:rPr>
        <w:fldChar w:fldCharType="end"/>
      </w:r>
    </w:p>
    <w:p w:rsidR="001C5EE7" w:rsidRDefault="001C5EE7">
      <w:pPr>
        <w:pStyle w:val="TOC3"/>
        <w:rPr>
          <w:rFonts w:asciiTheme="minorHAnsi" w:hAnsiTheme="minorHAnsi"/>
          <w:noProof/>
          <w:sz w:val="22"/>
          <w:lang w:bidi="ar-SA"/>
        </w:rPr>
      </w:pPr>
      <w:r>
        <w:rPr>
          <w:noProof/>
        </w:rPr>
        <w:t>15.1.1. Client</w:t>
      </w:r>
      <w:r>
        <w:rPr>
          <w:noProof/>
        </w:rPr>
        <w:tab/>
      </w:r>
      <w:r>
        <w:rPr>
          <w:noProof/>
        </w:rPr>
        <w:fldChar w:fldCharType="begin"/>
      </w:r>
      <w:r>
        <w:rPr>
          <w:noProof/>
        </w:rPr>
        <w:instrText xml:space="preserve"> PAGEREF _Toc260150466 \h </w:instrText>
      </w:r>
      <w:r>
        <w:rPr>
          <w:noProof/>
        </w:rPr>
      </w:r>
      <w:r>
        <w:rPr>
          <w:noProof/>
        </w:rPr>
        <w:fldChar w:fldCharType="separate"/>
      </w:r>
      <w:r w:rsidR="00B67B4C">
        <w:rPr>
          <w:noProof/>
        </w:rPr>
        <w:t>33</w:t>
      </w:r>
      <w:r>
        <w:rPr>
          <w:noProof/>
        </w:rPr>
        <w:fldChar w:fldCharType="end"/>
      </w:r>
    </w:p>
    <w:p w:rsidR="001C5EE7" w:rsidRDefault="001C5EE7">
      <w:pPr>
        <w:pStyle w:val="TOC3"/>
        <w:rPr>
          <w:rFonts w:asciiTheme="minorHAnsi" w:hAnsiTheme="minorHAnsi"/>
          <w:noProof/>
          <w:sz w:val="22"/>
          <w:lang w:bidi="ar-SA"/>
        </w:rPr>
      </w:pPr>
      <w:r>
        <w:rPr>
          <w:noProof/>
        </w:rPr>
        <w:t>15.1.2. Advisor</w:t>
      </w:r>
      <w:r>
        <w:rPr>
          <w:noProof/>
        </w:rPr>
        <w:tab/>
      </w:r>
      <w:r>
        <w:rPr>
          <w:noProof/>
        </w:rPr>
        <w:fldChar w:fldCharType="begin"/>
      </w:r>
      <w:r>
        <w:rPr>
          <w:noProof/>
        </w:rPr>
        <w:instrText xml:space="preserve"> PAGEREF _Toc260150467 \h </w:instrText>
      </w:r>
      <w:r>
        <w:rPr>
          <w:noProof/>
        </w:rPr>
      </w:r>
      <w:r>
        <w:rPr>
          <w:noProof/>
        </w:rPr>
        <w:fldChar w:fldCharType="separate"/>
      </w:r>
      <w:r w:rsidR="00B67B4C">
        <w:rPr>
          <w:noProof/>
        </w:rPr>
        <w:t>33</w:t>
      </w:r>
      <w:r>
        <w:rPr>
          <w:noProof/>
        </w:rPr>
        <w:fldChar w:fldCharType="end"/>
      </w:r>
    </w:p>
    <w:p w:rsidR="001C5EE7" w:rsidRDefault="001C5EE7">
      <w:pPr>
        <w:pStyle w:val="TOC3"/>
        <w:rPr>
          <w:rFonts w:asciiTheme="minorHAnsi" w:hAnsiTheme="minorHAnsi"/>
          <w:noProof/>
          <w:sz w:val="22"/>
          <w:lang w:bidi="ar-SA"/>
        </w:rPr>
      </w:pPr>
      <w:r>
        <w:rPr>
          <w:noProof/>
        </w:rPr>
        <w:t>15.1.3. Team Members</w:t>
      </w:r>
      <w:r>
        <w:rPr>
          <w:noProof/>
        </w:rPr>
        <w:tab/>
      </w:r>
      <w:r>
        <w:rPr>
          <w:noProof/>
        </w:rPr>
        <w:fldChar w:fldCharType="begin"/>
      </w:r>
      <w:r>
        <w:rPr>
          <w:noProof/>
        </w:rPr>
        <w:instrText xml:space="preserve"> PAGEREF _Toc260150468 \h </w:instrText>
      </w:r>
      <w:r>
        <w:rPr>
          <w:noProof/>
        </w:rPr>
      </w:r>
      <w:r>
        <w:rPr>
          <w:noProof/>
        </w:rPr>
        <w:fldChar w:fldCharType="separate"/>
      </w:r>
      <w:r w:rsidR="00B67B4C">
        <w:rPr>
          <w:noProof/>
        </w:rPr>
        <w:t>33</w:t>
      </w:r>
      <w:r>
        <w:rPr>
          <w:noProof/>
        </w:rPr>
        <w:fldChar w:fldCharType="end"/>
      </w:r>
    </w:p>
    <w:p w:rsidR="001C5EE7" w:rsidRDefault="001C5EE7">
      <w:pPr>
        <w:pStyle w:val="TOC2"/>
        <w:rPr>
          <w:rFonts w:asciiTheme="minorHAnsi" w:hAnsiTheme="minorHAnsi"/>
          <w:noProof/>
          <w:sz w:val="22"/>
          <w:lang w:bidi="ar-SA"/>
        </w:rPr>
      </w:pPr>
      <w:r w:rsidRPr="00F06E4D">
        <w:rPr>
          <w:noProof/>
          <w:highlight w:val="lightGray"/>
        </w:rPr>
        <w:t>15.2. Closing Summary</w:t>
      </w:r>
      <w:r>
        <w:rPr>
          <w:noProof/>
        </w:rPr>
        <w:tab/>
      </w:r>
      <w:r>
        <w:rPr>
          <w:noProof/>
        </w:rPr>
        <w:fldChar w:fldCharType="begin"/>
      </w:r>
      <w:r>
        <w:rPr>
          <w:noProof/>
        </w:rPr>
        <w:instrText xml:space="preserve"> PAGEREF _Toc260150469 \h </w:instrText>
      </w:r>
      <w:r>
        <w:rPr>
          <w:noProof/>
        </w:rPr>
      </w:r>
      <w:r>
        <w:rPr>
          <w:noProof/>
        </w:rPr>
        <w:fldChar w:fldCharType="separate"/>
      </w:r>
      <w:r w:rsidR="00B67B4C">
        <w:rPr>
          <w:noProof/>
        </w:rPr>
        <w:t>34</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16. Bibliography</w:t>
      </w:r>
      <w:r>
        <w:rPr>
          <w:noProof/>
        </w:rPr>
        <w:tab/>
      </w:r>
      <w:r>
        <w:rPr>
          <w:noProof/>
        </w:rPr>
        <w:fldChar w:fldCharType="begin"/>
      </w:r>
      <w:r>
        <w:rPr>
          <w:noProof/>
        </w:rPr>
        <w:instrText xml:space="preserve"> PAGEREF _Toc260150470 \h </w:instrText>
      </w:r>
      <w:r>
        <w:rPr>
          <w:noProof/>
        </w:rPr>
      </w:r>
      <w:r>
        <w:rPr>
          <w:noProof/>
        </w:rPr>
        <w:fldChar w:fldCharType="separate"/>
      </w:r>
      <w:r w:rsidR="00B67B4C">
        <w:rPr>
          <w:noProof/>
        </w:rPr>
        <w:t>34</w:t>
      </w:r>
      <w:r>
        <w:rPr>
          <w:noProof/>
        </w:rPr>
        <w:fldChar w:fldCharType="end"/>
      </w:r>
    </w:p>
    <w:p w:rsidR="001C5EE7" w:rsidRDefault="001C5EE7">
      <w:pPr>
        <w:pStyle w:val="TOC2"/>
        <w:rPr>
          <w:rFonts w:asciiTheme="minorHAnsi" w:hAnsiTheme="minorHAnsi"/>
          <w:noProof/>
          <w:sz w:val="22"/>
          <w:lang w:bidi="ar-SA"/>
        </w:rPr>
      </w:pPr>
      <w:r>
        <w:rPr>
          <w:noProof/>
        </w:rPr>
        <w:t>16.1. Templates</w:t>
      </w:r>
      <w:r>
        <w:rPr>
          <w:noProof/>
        </w:rPr>
        <w:tab/>
      </w:r>
      <w:r>
        <w:rPr>
          <w:noProof/>
        </w:rPr>
        <w:fldChar w:fldCharType="begin"/>
      </w:r>
      <w:r>
        <w:rPr>
          <w:noProof/>
        </w:rPr>
        <w:instrText xml:space="preserve"> PAGEREF _Toc260150471 \h </w:instrText>
      </w:r>
      <w:r>
        <w:rPr>
          <w:noProof/>
        </w:rPr>
      </w:r>
      <w:r>
        <w:rPr>
          <w:noProof/>
        </w:rPr>
        <w:fldChar w:fldCharType="separate"/>
      </w:r>
      <w:r w:rsidR="00B67B4C">
        <w:rPr>
          <w:noProof/>
        </w:rPr>
        <w:t>34</w:t>
      </w:r>
      <w:r>
        <w:rPr>
          <w:noProof/>
        </w:rPr>
        <w:fldChar w:fldCharType="end"/>
      </w:r>
    </w:p>
    <w:p w:rsidR="001C5EE7" w:rsidRDefault="001C5EE7">
      <w:pPr>
        <w:pStyle w:val="TOC2"/>
        <w:rPr>
          <w:rFonts w:asciiTheme="minorHAnsi" w:hAnsiTheme="minorHAnsi"/>
          <w:noProof/>
          <w:sz w:val="22"/>
          <w:lang w:bidi="ar-SA"/>
        </w:rPr>
      </w:pPr>
      <w:r>
        <w:rPr>
          <w:noProof/>
        </w:rPr>
        <w:t>16.2. Content</w:t>
      </w:r>
      <w:r>
        <w:rPr>
          <w:noProof/>
        </w:rPr>
        <w:tab/>
      </w:r>
      <w:r>
        <w:rPr>
          <w:noProof/>
        </w:rPr>
        <w:fldChar w:fldCharType="begin"/>
      </w:r>
      <w:r>
        <w:rPr>
          <w:noProof/>
        </w:rPr>
        <w:instrText xml:space="preserve"> PAGEREF _Toc260150472 \h </w:instrText>
      </w:r>
      <w:r>
        <w:rPr>
          <w:noProof/>
        </w:rPr>
      </w:r>
      <w:r>
        <w:rPr>
          <w:noProof/>
        </w:rPr>
        <w:fldChar w:fldCharType="separate"/>
      </w:r>
      <w:r w:rsidR="00B67B4C">
        <w:rPr>
          <w:noProof/>
        </w:rPr>
        <w:t>34</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150473 \h </w:instrText>
      </w:r>
      <w:r>
        <w:rPr>
          <w:noProof/>
        </w:rPr>
      </w:r>
      <w:r>
        <w:rPr>
          <w:noProof/>
        </w:rPr>
        <w:fldChar w:fldCharType="separate"/>
      </w:r>
      <w:r w:rsidR="00B67B4C">
        <w:rPr>
          <w:noProof/>
        </w:rPr>
        <w:t>35</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Appendix B – Work Breakdown Structure</w:t>
      </w:r>
      <w:r>
        <w:rPr>
          <w:noProof/>
        </w:rPr>
        <w:tab/>
      </w:r>
      <w:r>
        <w:rPr>
          <w:noProof/>
        </w:rPr>
        <w:fldChar w:fldCharType="begin"/>
      </w:r>
      <w:r>
        <w:rPr>
          <w:noProof/>
        </w:rPr>
        <w:instrText xml:space="preserve"> PAGEREF _Toc260150474 \h </w:instrText>
      </w:r>
      <w:r>
        <w:rPr>
          <w:noProof/>
        </w:rPr>
      </w:r>
      <w:r>
        <w:rPr>
          <w:noProof/>
        </w:rPr>
        <w:fldChar w:fldCharType="separate"/>
      </w:r>
      <w:r w:rsidR="00B67B4C">
        <w:rPr>
          <w:noProof/>
        </w:rPr>
        <w:t>38</w:t>
      </w:r>
      <w:r>
        <w:rPr>
          <w:noProof/>
        </w:rPr>
        <w:fldChar w:fldCharType="end"/>
      </w:r>
    </w:p>
    <w:p w:rsidR="001C5EE7" w:rsidRDefault="001C5EE7">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150475 \h </w:instrText>
      </w:r>
      <w:r>
        <w:rPr>
          <w:noProof/>
        </w:rPr>
      </w:r>
      <w:r>
        <w:rPr>
          <w:noProof/>
        </w:rPr>
        <w:fldChar w:fldCharType="separate"/>
      </w:r>
      <w:r w:rsidR="00B67B4C">
        <w:rPr>
          <w:noProof/>
        </w:rPr>
        <w:t>39</w:t>
      </w:r>
      <w:r>
        <w:rPr>
          <w:noProof/>
        </w:rPr>
        <w:fldChar w:fldCharType="end"/>
      </w:r>
    </w:p>
    <w:p w:rsidR="00304C5F" w:rsidRDefault="00EB173A"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1C5EE7" w:rsidRDefault="00426215" w:rsidP="00426215">
      <w:pPr>
        <w:pStyle w:val="FreeForm"/>
        <w:rPr>
          <w:highlight w:val="lightGray"/>
        </w:rPr>
      </w:pPr>
      <w:r w:rsidRPr="001C5EE7">
        <w:rPr>
          <w:highlight w:val="lightGray"/>
        </w:rPr>
        <w:lastRenderedPageBreak/>
        <w:t>List of Figures</w:t>
      </w:r>
    </w:p>
    <w:p w:rsidR="00430820" w:rsidRPr="001C5EE7" w:rsidRDefault="00430820" w:rsidP="00907522">
      <w:pPr>
        <w:rPr>
          <w:highlight w:val="lightGray"/>
        </w:rPr>
      </w:pPr>
      <w:r w:rsidRPr="001C5EE7">
        <w:rPr>
          <w:highlight w:val="lightGray"/>
        </w:rPr>
        <w:t>Figure 1: System Concept Sketch</w:t>
      </w:r>
    </w:p>
    <w:p w:rsidR="006C4781" w:rsidRPr="001C5EE7" w:rsidRDefault="00430820" w:rsidP="00907522">
      <w:pPr>
        <w:rPr>
          <w:highlight w:val="lightGray"/>
        </w:rPr>
      </w:pPr>
      <w:r w:rsidRPr="001C5EE7">
        <w:rPr>
          <w:highlight w:val="lightGray"/>
        </w:rPr>
        <w:t xml:space="preserve">Figure 2: </w:t>
      </w:r>
      <w:r w:rsidR="006C4781" w:rsidRPr="001C5EE7">
        <w:rPr>
          <w:highlight w:val="lightGray"/>
        </w:rPr>
        <w:t>Project Schedule</w:t>
      </w:r>
    </w:p>
    <w:p w:rsidR="006C4781" w:rsidRPr="001C5EE7" w:rsidRDefault="006C4781" w:rsidP="00907522">
      <w:pPr>
        <w:rPr>
          <w:highlight w:val="lightGray"/>
        </w:rPr>
      </w:pPr>
      <w:r w:rsidRPr="001C5EE7">
        <w:rPr>
          <w:highlight w:val="lightGray"/>
        </w:rPr>
        <w:t>Figure 3: Deliverable Schedule</w:t>
      </w:r>
    </w:p>
    <w:p w:rsidR="008D0152" w:rsidRPr="001C5EE7" w:rsidRDefault="006C4781" w:rsidP="00907522">
      <w:pPr>
        <w:rPr>
          <w:highlight w:val="lightGray"/>
        </w:rPr>
      </w:pPr>
      <w:r w:rsidRPr="001C5EE7">
        <w:rPr>
          <w:highlight w:val="lightGray"/>
        </w:rPr>
        <w:t>Figure 4: Block Diagram</w:t>
      </w:r>
    </w:p>
    <w:p w:rsidR="008D0152" w:rsidRPr="001C5EE7" w:rsidRDefault="008D0152" w:rsidP="00907522">
      <w:pPr>
        <w:rPr>
          <w:highlight w:val="lightGray"/>
        </w:rPr>
      </w:pPr>
      <w:r w:rsidRPr="001C5EE7">
        <w:rPr>
          <w:highlight w:val="lightGray"/>
        </w:rPr>
        <w:t>Figure 5: System Use Case Diagram</w:t>
      </w:r>
    </w:p>
    <w:p w:rsidR="00693BF5" w:rsidRPr="001C5EE7" w:rsidRDefault="008D0152" w:rsidP="00907522">
      <w:pPr>
        <w:rPr>
          <w:highlight w:val="lightGray"/>
        </w:rPr>
      </w:pPr>
      <w:r w:rsidRPr="001C5EE7">
        <w:rPr>
          <w:highlight w:val="lightGray"/>
        </w:rPr>
        <w:t>Figure 6: User Interface Screenshot</w:t>
      </w:r>
    </w:p>
    <w:p w:rsidR="00693BF5" w:rsidRPr="001C5EE7" w:rsidRDefault="00693BF5" w:rsidP="00907522">
      <w:pPr>
        <w:rPr>
          <w:highlight w:val="lightGray"/>
        </w:rPr>
      </w:pPr>
      <w:r w:rsidRPr="001C5EE7">
        <w:rPr>
          <w:highlight w:val="lightGray"/>
        </w:rPr>
        <w:t>Figure 7: JavaScript Query Example</w:t>
      </w:r>
    </w:p>
    <w:p w:rsidR="002B01CD" w:rsidRPr="001C5EE7" w:rsidRDefault="00693BF5" w:rsidP="00907522">
      <w:pPr>
        <w:rPr>
          <w:highlight w:val="lightGray"/>
        </w:rPr>
      </w:pPr>
      <w:r w:rsidRPr="001C5EE7">
        <w:rPr>
          <w:highlight w:val="lightGray"/>
        </w:rPr>
        <w:t>Figure 8: System Output Example</w:t>
      </w:r>
    </w:p>
    <w:p w:rsidR="008F0A21" w:rsidRPr="001C5EE7" w:rsidRDefault="002B01CD" w:rsidP="00907522">
      <w:pPr>
        <w:rPr>
          <w:highlight w:val="lightGray"/>
        </w:rPr>
      </w:pPr>
      <w:r w:rsidRPr="001C5EE7">
        <w:rPr>
          <w:highlight w:val="lightGray"/>
        </w:rPr>
        <w:t>Figure 9: Architecture Diagram</w:t>
      </w:r>
    </w:p>
    <w:p w:rsidR="00E41BC3" w:rsidRPr="001C5EE7" w:rsidRDefault="008F0A21" w:rsidP="00907522">
      <w:pPr>
        <w:rPr>
          <w:highlight w:val="lightGray"/>
        </w:rPr>
      </w:pPr>
      <w:r w:rsidRPr="001C5EE7">
        <w:rPr>
          <w:highlight w:val="lightGray"/>
        </w:rPr>
        <w:t>Figure 10: System State Diagram</w:t>
      </w:r>
    </w:p>
    <w:p w:rsidR="008C6857" w:rsidRPr="001C5EE7" w:rsidRDefault="00E41BC3" w:rsidP="00907522">
      <w:pPr>
        <w:rPr>
          <w:highlight w:val="lightGray"/>
        </w:rPr>
      </w:pPr>
      <w:r w:rsidRPr="001C5EE7">
        <w:rPr>
          <w:highlight w:val="lightGray"/>
        </w:rPr>
        <w:t>Figure 11: Class Diagram</w:t>
      </w:r>
    </w:p>
    <w:p w:rsidR="00426215" w:rsidRDefault="008C6857" w:rsidP="00907522">
      <w:pPr>
        <w:rPr>
          <w:rFonts w:ascii="Lucida Grande" w:eastAsia="ヒラギノ角ゴ Pro W3" w:hAnsi="Lucida Grande" w:cs="Times New Roman"/>
          <w:color w:val="000000"/>
          <w:szCs w:val="20"/>
        </w:rPr>
      </w:pPr>
      <w:r w:rsidRPr="001C5EE7">
        <w:rPr>
          <w:highlight w:val="lightGray"/>
        </w:rPr>
        <w:t>Figure 12: Work Breakdown Structure</w:t>
      </w:r>
      <w:r w:rsidR="00426215">
        <w:br w:type="page"/>
      </w:r>
    </w:p>
    <w:p w:rsidR="00426215" w:rsidRPr="001C5EE7" w:rsidRDefault="00426215" w:rsidP="00426215">
      <w:pPr>
        <w:pStyle w:val="FreeForm"/>
        <w:spacing w:after="240"/>
        <w:rPr>
          <w:highlight w:val="lightGray"/>
        </w:rPr>
      </w:pPr>
      <w:r w:rsidRPr="001C5EE7">
        <w:rPr>
          <w:highlight w:val="lightGray"/>
        </w:rPr>
        <w:lastRenderedPageBreak/>
        <w:t>List of Tables</w:t>
      </w:r>
    </w:p>
    <w:p w:rsidR="00430820" w:rsidRPr="001C5EE7" w:rsidRDefault="00430820" w:rsidP="00907522">
      <w:pPr>
        <w:rPr>
          <w:highlight w:val="lightGray"/>
        </w:rPr>
      </w:pPr>
      <w:r w:rsidRPr="001C5EE7">
        <w:rPr>
          <w:highlight w:val="lightGray"/>
        </w:rPr>
        <w:t>Table 1: Revision History</w:t>
      </w:r>
    </w:p>
    <w:p w:rsidR="00430820" w:rsidRPr="001C5EE7" w:rsidRDefault="00430820" w:rsidP="00907522">
      <w:pPr>
        <w:rPr>
          <w:highlight w:val="lightGray"/>
        </w:rPr>
      </w:pPr>
      <w:r w:rsidRPr="001C5EE7">
        <w:rPr>
          <w:highlight w:val="lightGray"/>
        </w:rPr>
        <w:t>Table 2: Term, Acronym, and Abbreviation Definition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3</w:t>
      </w:r>
      <w:r w:rsidRPr="001C5EE7">
        <w:rPr>
          <w:highlight w:val="lightGray"/>
        </w:rPr>
        <w:t>: Personnel Effort Requirements by Task</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4</w:t>
      </w:r>
      <w:r w:rsidRPr="001C5EE7">
        <w:rPr>
          <w:highlight w:val="lightGray"/>
        </w:rPr>
        <w:t>: Non-personnel Resource Requirements</w:t>
      </w:r>
    </w:p>
    <w:p w:rsidR="00426215" w:rsidRPr="001C5EE7" w:rsidRDefault="00426215" w:rsidP="00907522">
      <w:pPr>
        <w:rPr>
          <w:highlight w:val="lightGray"/>
        </w:rPr>
      </w:pPr>
      <w:r w:rsidRPr="001C5EE7">
        <w:rPr>
          <w:highlight w:val="lightGray"/>
        </w:rPr>
        <w:t xml:space="preserve">Table </w:t>
      </w:r>
      <w:r w:rsidR="00430820" w:rsidRPr="001C5EE7">
        <w:rPr>
          <w:highlight w:val="lightGray"/>
        </w:rPr>
        <w:t>5</w:t>
      </w:r>
      <w:r w:rsidRPr="001C5EE7">
        <w:rPr>
          <w:highlight w:val="lightGray"/>
        </w:rPr>
        <w:t>: Labor and Materials Costs</w:t>
      </w:r>
    </w:p>
    <w:p w:rsidR="00430820" w:rsidRPr="001C5EE7" w:rsidRDefault="00430820" w:rsidP="00907522">
      <w:pPr>
        <w:rPr>
          <w:highlight w:val="lightGray"/>
        </w:rPr>
      </w:pPr>
      <w:r w:rsidRPr="001C5EE7">
        <w:rPr>
          <w:highlight w:val="lightGray"/>
        </w:rPr>
        <w:t>Table 6:</w:t>
      </w:r>
      <w:r w:rsidR="00A1625C" w:rsidRPr="001C5EE7">
        <w:rPr>
          <w:highlight w:val="lightGray"/>
        </w:rPr>
        <w:t xml:space="preserve"> Traceability Matrix</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7</w:t>
      </w:r>
      <w:r w:rsidRPr="001C5EE7">
        <w:rPr>
          <w:highlight w:val="lightGray"/>
        </w:rPr>
        <w:t>: Important Stakeholders</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8</w:t>
      </w:r>
      <w:r w:rsidRPr="001C5EE7">
        <w:rPr>
          <w:highlight w:val="lightGray"/>
        </w:rPr>
        <w:t>: Essential Stakeholder Approach</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9</w:t>
      </w:r>
      <w:r w:rsidRPr="001C5EE7">
        <w:rPr>
          <w:highlight w:val="lightGray"/>
        </w:rPr>
        <w:t>: Essential Stakeholders' Power</w:t>
      </w:r>
    </w:p>
    <w:p w:rsidR="00426215" w:rsidRPr="001C5EE7" w:rsidRDefault="00426215" w:rsidP="00907522">
      <w:pPr>
        <w:rPr>
          <w:highlight w:val="lightGray"/>
        </w:rPr>
      </w:pPr>
      <w:r w:rsidRPr="001C5EE7">
        <w:rPr>
          <w:highlight w:val="lightGray"/>
        </w:rPr>
        <w:t xml:space="preserve">Table </w:t>
      </w:r>
      <w:r w:rsidR="008C6857" w:rsidRPr="001C5EE7">
        <w:rPr>
          <w:highlight w:val="lightGray"/>
        </w:rPr>
        <w:t>10</w:t>
      </w:r>
      <w:r w:rsidRPr="001C5EE7">
        <w:rPr>
          <w:highlight w:val="lightGray"/>
        </w:rPr>
        <w:t>: Essential Stakeholder Support</w:t>
      </w:r>
    </w:p>
    <w:p w:rsidR="00426215" w:rsidRPr="00AF761D" w:rsidRDefault="00426215" w:rsidP="00907522">
      <w:r w:rsidRPr="001C5EE7">
        <w:rPr>
          <w:highlight w:val="lightGray"/>
        </w:rPr>
        <w:t xml:space="preserve">Table </w:t>
      </w:r>
      <w:r w:rsidR="008C6857" w:rsidRPr="001C5EE7">
        <w:rPr>
          <w:highlight w:val="lightGray"/>
        </w:rPr>
        <w:t>11</w:t>
      </w:r>
      <w:r w:rsidRPr="001C5EE7">
        <w:rPr>
          <w:highlight w:val="lightGray"/>
        </w:rPr>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150351"/>
      <w:r>
        <w:lastRenderedPageBreak/>
        <w:t>1. Introduction</w:t>
      </w:r>
      <w:bookmarkEnd w:id="0"/>
      <w:bookmarkEnd w:id="1"/>
      <w:bookmarkEnd w:id="2"/>
    </w:p>
    <w:p w:rsidR="00622BB2" w:rsidRDefault="00622BB2" w:rsidP="00907522">
      <w:pPr>
        <w:pStyle w:val="Heading2"/>
      </w:pPr>
      <w:bookmarkStart w:id="3" w:name="_Toc247996737"/>
      <w:bookmarkStart w:id="4" w:name="_Toc247546513"/>
      <w:bookmarkStart w:id="5" w:name="_Toc252879967"/>
      <w:bookmarkStart w:id="6" w:name="_Toc260150352"/>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907522">
      <w:pPr>
        <w:pStyle w:val="Heading2"/>
      </w:pPr>
      <w:bookmarkStart w:id="8" w:name="_Toc247998319"/>
      <w:bookmarkStart w:id="9" w:name="_Toc252879968"/>
      <w:bookmarkStart w:id="10" w:name="_Toc260150353"/>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907522">
      <w:pPr>
        <w:pStyle w:val="Heading2"/>
      </w:pPr>
      <w:bookmarkStart w:id="11" w:name="_Toc247998320"/>
      <w:bookmarkStart w:id="12" w:name="_Toc252879969"/>
      <w:bookmarkStart w:id="13" w:name="_Toc247996739"/>
      <w:bookmarkStart w:id="14" w:name="_Toc247546516"/>
      <w:bookmarkStart w:id="15" w:name="_Toc260150354"/>
      <w:r>
        <w:t>1.3. Acknowledgement</w:t>
      </w:r>
      <w:bookmarkEnd w:id="11"/>
      <w:bookmarkEnd w:id="12"/>
      <w:bookmarkEnd w:id="15"/>
    </w:p>
    <w:p w:rsidR="00907522" w:rsidRDefault="00907522" w:rsidP="00907522">
      <w:r>
        <w:t>The team wishes to express their gratitude to their advisor, Dr. Suraj Kothari, who has been helpful and offers assistance, support and guidance. In addition, the team would like to thank EnSoft representative, Jon Mathews, for his insight and help in designing the product.</w:t>
      </w:r>
    </w:p>
    <w:p w:rsidR="00907522" w:rsidRDefault="00907522" w:rsidP="00907522">
      <w:pPr>
        <w:pStyle w:val="Heading2"/>
      </w:pPr>
      <w:bookmarkStart w:id="16" w:name="_Toc247998322"/>
      <w:bookmarkStart w:id="17" w:name="_Toc252879970"/>
      <w:bookmarkStart w:id="18" w:name="_Toc260150355"/>
      <w:r>
        <w:t>1.4. Term, Acronym, and Abbreviation Definitions</w:t>
      </w:r>
      <w:bookmarkEnd w:id="16"/>
      <w:bookmarkEnd w:id="17"/>
      <w:bookmarkEnd w:id="18"/>
    </w:p>
    <w:p w:rsidR="00907522" w:rsidRDefault="00907522" w:rsidP="00907522">
      <w:pPr>
        <w:pStyle w:val="Caption"/>
        <w:rPr>
          <w:rStyle w:val="SubtleReference"/>
          <w:sz w:val="18"/>
        </w:rPr>
      </w:pPr>
      <w:r>
        <w:rPr>
          <w:rStyle w:val="SubtleReference"/>
          <w:rFonts w:asciiTheme="majorHAnsi" w:hAnsiTheme="majorHAnsi"/>
          <w:sz w:val="18"/>
        </w:rPr>
        <w:t>Table 2: Term</w:t>
      </w:r>
      <w:r>
        <w:t>, Acronym, and Abbreviation</w:t>
      </w:r>
      <w:r>
        <w:rPr>
          <w:rStyle w:val="SubtleReference"/>
          <w:rFonts w:asciiTheme="majorHAnsi" w:hAnsiTheme="majorHAnsi"/>
          <w:sz w:val="18"/>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 software analysis tool developed by EnSoft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pr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nSoft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raphviz</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An open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avaDoc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 xml:space="preserve">JUnit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OSGi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r>
              <w:t>plug</w:t>
            </w:r>
            <w:r w:rsidR="00907522">
              <w:t>i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r w:rsidR="001D50FA">
              <w:t>plugin</w:t>
            </w:r>
            <w:r w:rsidRPr="00F60194">
              <w:t xml:space="preserve"> that supports composing Atlas queries, executing the composed queries,  and storing the queries in a non-volatile form for future use</w:t>
            </w:r>
          </w:p>
        </w:tc>
      </w:tr>
    </w:tbl>
    <w:p w:rsidR="00907522" w:rsidRDefault="00907522" w:rsidP="00907522">
      <w:pPr>
        <w:pStyle w:val="Heading2"/>
      </w:pPr>
      <w:bookmarkStart w:id="19" w:name="_Toc247998323"/>
      <w:bookmarkStart w:id="20" w:name="_Toc252879971"/>
      <w:bookmarkStart w:id="21" w:name="_Toc260150356"/>
      <w:r w:rsidRPr="001C5EE7">
        <w:rPr>
          <w:highlight w:val="lightGray"/>
        </w:rP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r w:rsidR="001D50FA">
        <w:rPr>
          <w:highlight w:val="lightGray"/>
        </w:rPr>
        <w:t>Plugin</w:t>
      </w:r>
      <w:r w:rsidRPr="00504894">
        <w:rPr>
          <w:highlight w:val="lightGray"/>
        </w:rPr>
        <w:t>, and Query Script Parser, two processes, Eclipse IDE and Graphviz,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3"/>
      <w:bookmarkEnd w:id="14"/>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60150357"/>
      <w:r>
        <w:t>2. Overall Description</w:t>
      </w:r>
      <w:bookmarkEnd w:id="22"/>
      <w:bookmarkEnd w:id="23"/>
      <w:bookmarkEnd w:id="24"/>
    </w:p>
    <w:p w:rsidR="00622BB2" w:rsidRDefault="00622BB2" w:rsidP="00907522">
      <w:pPr>
        <w:pStyle w:val="Heading2"/>
      </w:pPr>
      <w:bookmarkStart w:id="25" w:name="_Toc247996742"/>
      <w:bookmarkStart w:id="26" w:name="_Toc252879973"/>
      <w:bookmarkStart w:id="27" w:name="_Toc260150358"/>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r w:rsidR="001D50FA">
        <w:t>plugin</w:t>
      </w:r>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The student team will build a second Eclipse </w:t>
      </w:r>
      <w:r w:rsidR="001D50FA">
        <w:t>plugin</w:t>
      </w:r>
      <w:r>
        <w:t>, called Zeus, which will support the scripting of Atlas queries.  The Zeus application will also support storing queries in a non-volatile form to enable use during future sessions. To do this, Zeus will parse a query script input file, interpret the query script, and execute Atlas API calls. The users will also have the ability to load and edit their query</w:t>
      </w:r>
      <w:r w:rsidR="00973939">
        <w:t xml:space="preserve"> scripts in the Eclipse IDE.  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622BB2" w:rsidRDefault="00622BB2" w:rsidP="00907522">
      <w:pPr>
        <w:pStyle w:val="Heading2"/>
      </w:pPr>
      <w:bookmarkStart w:id="30" w:name="_Toc247996743"/>
      <w:bookmarkStart w:id="31" w:name="_Toc252879974"/>
      <w:bookmarkStart w:id="32" w:name="_Toc260150359"/>
      <w:r>
        <w:t>2.2. Operating Environment</w:t>
      </w:r>
      <w:bookmarkEnd w:id="30"/>
      <w:bookmarkEnd w:id="31"/>
      <w:bookmarkEnd w:id="32"/>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907522">
      <w:pPr>
        <w:pStyle w:val="Heading2"/>
      </w:pPr>
      <w:bookmarkStart w:id="33" w:name="_Toc247996744"/>
      <w:bookmarkStart w:id="34" w:name="_Toc252879975"/>
      <w:bookmarkStart w:id="35" w:name="_Toc260150360"/>
      <w:r>
        <w:t>2.3. Intended Users &amp; Intended Use</w:t>
      </w:r>
      <w:r w:rsidR="00622BB2">
        <w:t>s</w:t>
      </w:r>
      <w:bookmarkEnd w:id="33"/>
      <w:bookmarkEnd w:id="34"/>
      <w:bookmarkEnd w:id="35"/>
    </w:p>
    <w:p w:rsidR="00622BB2" w:rsidRDefault="00026FFA" w:rsidP="00907522">
      <w:pPr>
        <w:pStyle w:val="Heading3"/>
      </w:pPr>
      <w:bookmarkStart w:id="36" w:name="_Toc247996745"/>
      <w:bookmarkStart w:id="37" w:name="_Toc252879976"/>
      <w:bookmarkStart w:id="38" w:name="_Toc260150361"/>
      <w:r>
        <w:t>2.3.1. Intended User</w:t>
      </w:r>
      <w:r w:rsidR="00622BB2">
        <w:t>s</w:t>
      </w:r>
      <w:bookmarkEnd w:id="36"/>
      <w:bookmarkEnd w:id="37"/>
      <w:bookmarkEnd w:id="38"/>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622BB2" w:rsidP="00907522">
      <w:pPr>
        <w:pStyle w:val="Heading3"/>
      </w:pPr>
      <w:bookmarkStart w:id="39" w:name="_Toc247996746"/>
      <w:bookmarkStart w:id="40" w:name="_Toc252879977"/>
      <w:bookmarkStart w:id="41" w:name="_Toc260150362"/>
      <w:r>
        <w:t>2.3.2. Inten</w:t>
      </w:r>
      <w:r w:rsidR="00285011">
        <w:t>ded Use</w:t>
      </w:r>
      <w:r>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Zeus will not be used as a standalone application.  It will be used as a supplement to EnSoft’s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622BB2" w:rsidP="00907522">
      <w:pPr>
        <w:pStyle w:val="Heading2"/>
      </w:pPr>
      <w:bookmarkStart w:id="42" w:name="_Toc247996747"/>
      <w:bookmarkStart w:id="43" w:name="_Toc252879978"/>
      <w:bookmarkStart w:id="44" w:name="_Toc260150363"/>
      <w:r>
        <w:t>2.4. Assumptions &amp; Limitations</w:t>
      </w:r>
      <w:bookmarkEnd w:id="42"/>
      <w:bookmarkEnd w:id="43"/>
      <w:bookmarkEnd w:id="44"/>
      <w:r>
        <w:t> </w:t>
      </w:r>
    </w:p>
    <w:p w:rsidR="00622BB2" w:rsidRDefault="00622BB2" w:rsidP="00907522">
      <w:pPr>
        <w:pStyle w:val="Heading3"/>
      </w:pPr>
      <w:bookmarkStart w:id="45" w:name="_Toc247996748"/>
      <w:bookmarkStart w:id="46" w:name="_Toc252879979"/>
      <w:bookmarkStart w:id="47" w:name="_Toc260150364"/>
      <w:r>
        <w:t>2.4.1. Initial Assumptions</w:t>
      </w:r>
      <w:bookmarkEnd w:id="45"/>
      <w:bookmarkEnd w:id="46"/>
      <w:bookmarkEnd w:id="47"/>
    </w:p>
    <w:p w:rsidR="00622BB2" w:rsidRDefault="00622BB2" w:rsidP="00907522">
      <w:pPr>
        <w:pStyle w:val="ListParagraph"/>
        <w:rPr>
          <w:rFonts w:eastAsia="ヒラギノ角ゴ Pro W3"/>
          <w:color w:val="000000"/>
        </w:rPr>
      </w:pPr>
      <w:r>
        <w:t>The end-product will not be used outside of the United States.</w:t>
      </w:r>
    </w:p>
    <w:p w:rsidR="00622BB2" w:rsidRDefault="00622BB2" w:rsidP="00907522">
      <w:pPr>
        <w:pStyle w:val="ListParagraph"/>
        <w:rPr>
          <w:rFonts w:eastAsia="ヒラギノ角ゴ Pro W3"/>
          <w:color w:val="000000"/>
        </w:rPr>
      </w:pPr>
      <w:r>
        <w:t>The end-product will be a standalone application (does not support simultaneous users).</w:t>
      </w:r>
    </w:p>
    <w:p w:rsidR="00622BB2" w:rsidRDefault="00622BB2" w:rsidP="00907522">
      <w:pPr>
        <w:pStyle w:val="ListParagraph"/>
        <w:rPr>
          <w:rFonts w:eastAsia="ヒラギノ角ゴ Pro W3"/>
          <w:color w:val="000000"/>
        </w:rPr>
      </w:pPr>
      <w:r>
        <w:t>EnSoft will deliver Atlas APIs in November.</w:t>
      </w:r>
    </w:p>
    <w:p w:rsidR="00622BB2" w:rsidRDefault="00622BB2" w:rsidP="00907522">
      <w:pPr>
        <w:pStyle w:val="ListParagraph"/>
        <w:rPr>
          <w:color w:val="000000"/>
        </w:rPr>
      </w:pPr>
      <w:r>
        <w:t>Atlas API calls will be possible.</w:t>
      </w:r>
    </w:p>
    <w:p w:rsidR="00622BB2" w:rsidRDefault="00622BB2" w:rsidP="00F40C8F">
      <w:pPr>
        <w:pStyle w:val="Heading3"/>
      </w:pPr>
      <w:bookmarkStart w:id="48" w:name="_Toc247996749"/>
      <w:bookmarkStart w:id="49" w:name="_Toc252879980"/>
      <w:bookmarkStart w:id="50" w:name="_Toc260150365"/>
      <w:r>
        <w:t>2.4.2. Initial Limitations</w:t>
      </w:r>
      <w:bookmarkEnd w:id="48"/>
      <w:bookmarkEnd w:id="49"/>
      <w:bookmarkEnd w:id="50"/>
    </w:p>
    <w:p w:rsidR="00622BB2" w:rsidRDefault="00622BB2" w:rsidP="00907522">
      <w:pPr>
        <w:pStyle w:val="ListParagraph"/>
        <w:rPr>
          <w:rFonts w:eastAsia="ヒラギノ角ゴ Pro W3"/>
          <w:color w:val="000000"/>
        </w:rPr>
      </w:pPr>
      <w:r>
        <w:t>Project shall be completed in May, 2010.</w:t>
      </w:r>
    </w:p>
    <w:p w:rsidR="00622BB2" w:rsidRDefault="00622BB2" w:rsidP="00907522">
      <w:pPr>
        <w:pStyle w:val="ListParagraph"/>
        <w:rPr>
          <w:rFonts w:eastAsia="ヒラギノ角ゴ Pro W3"/>
          <w:color w:val="000000"/>
        </w:rPr>
      </w:pPr>
      <w:r>
        <w:t xml:space="preserve">System shall be implemented as an Eclipse </w:t>
      </w:r>
      <w:r w:rsidR="001D50FA">
        <w:t>plugin</w:t>
      </w:r>
      <w:r>
        <w:t xml:space="preserve"> (client requirement).</w:t>
      </w:r>
    </w:p>
    <w:p w:rsidR="00622BB2" w:rsidRDefault="00622BB2" w:rsidP="00907522">
      <w:pPr>
        <w:pStyle w:val="ListParagraph"/>
        <w:rPr>
          <w:rFonts w:eastAsia="ヒラギノ角ゴ Pro W3"/>
          <w:color w:val="000000"/>
        </w:rPr>
      </w:pPr>
      <w:r>
        <w:t>System shall interface with Atlas (client requirement).</w:t>
      </w:r>
    </w:p>
    <w:p w:rsidR="00622BB2" w:rsidRDefault="00622BB2" w:rsidP="00907522">
      <w:pPr>
        <w:pStyle w:val="ListParagraph"/>
        <w:rPr>
          <w:rFonts w:eastAsia="ヒラギノ角ゴ Pro W3"/>
          <w:color w:val="000000"/>
        </w:rPr>
      </w:pPr>
      <w:r>
        <w:t>System shall display script query results as an Atlas graph or artifact list (client requirement).</w:t>
      </w:r>
    </w:p>
    <w:p w:rsidR="00622BB2" w:rsidRDefault="00622BB2" w:rsidP="00907522">
      <w:pPr>
        <w:pStyle w:val="ListParagraph"/>
        <w:rPr>
          <w:rFonts w:eastAsia="ヒラギノ角ゴ Pro W3"/>
          <w:color w:val="000000"/>
        </w:rPr>
      </w:pPr>
      <w:r>
        <w:t>System shall have the ability to compose queries (client requirement).</w:t>
      </w:r>
    </w:p>
    <w:p w:rsidR="00622BB2" w:rsidRDefault="00622BB2" w:rsidP="00907522">
      <w:pPr>
        <w:pStyle w:val="ListParagraph"/>
        <w:rPr>
          <w:rFonts w:eastAsia="ヒラギノ角ゴ Pro W3"/>
          <w:color w:val="000000"/>
        </w:rPr>
      </w:pPr>
      <w:r>
        <w:lastRenderedPageBreak/>
        <w:t>The cost to produce the software system shall not exceed two-hundred and fifty dollars (budget constraint). </w:t>
      </w:r>
    </w:p>
    <w:p w:rsidR="00622BB2" w:rsidRDefault="00622BB2" w:rsidP="00907522">
      <w:pPr>
        <w:pStyle w:val="Heading2"/>
      </w:pPr>
      <w:bookmarkStart w:id="51" w:name="_Toc247996750"/>
      <w:bookmarkStart w:id="52" w:name="_Toc252879981"/>
      <w:bookmarkStart w:id="53" w:name="_Toc260150366"/>
      <w:r>
        <w:t>2.5. Market &amp; Literature Survey</w:t>
      </w:r>
      <w:bookmarkEnd w:id="51"/>
      <w:bookmarkEnd w:id="52"/>
      <w:bookmarkEnd w:id="53"/>
    </w:p>
    <w:p w:rsidR="00622BB2" w:rsidRDefault="00622BB2" w:rsidP="00907522">
      <w:r>
        <w:t xml:space="preserve">Due to the research nature of the project, no market or literature survey </w:t>
      </w:r>
      <w:r w:rsidR="00B14761">
        <w:t>has</w:t>
      </w:r>
      <w:r>
        <w:t xml:space="preserve"> be</w:t>
      </w:r>
      <w:r w:rsidR="00B14761">
        <w:t>en</w:t>
      </w:r>
      <w: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907522">
      <w:pPr>
        <w:pStyle w:val="Heading2"/>
      </w:pPr>
      <w:bookmarkStart w:id="54" w:name="_Toc247996751"/>
      <w:bookmarkStart w:id="55" w:name="_Toc252879982"/>
      <w:bookmarkStart w:id="56" w:name="_Toc260150367"/>
      <w:r>
        <w:t>2.6. Expected End-Product &amp; Other Deliverables</w:t>
      </w:r>
      <w:bookmarkEnd w:id="54"/>
      <w:bookmarkEnd w:id="55"/>
      <w:bookmarkEnd w:id="56"/>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622BB2" w:rsidP="00907522">
      <w:pPr>
        <w:pStyle w:val="Heading3"/>
      </w:pPr>
      <w:bookmarkStart w:id="57" w:name="_Toc247996752"/>
      <w:bookmarkStart w:id="58" w:name="_Toc252879983"/>
      <w:bookmarkStart w:id="59" w:name="_Toc260150368"/>
      <w:r>
        <w:t>2.6.1. End-Product Deliverables</w:t>
      </w:r>
      <w:bookmarkEnd w:id="57"/>
      <w:bookmarkEnd w:id="58"/>
      <w:bookmarkEnd w:id="59"/>
    </w:p>
    <w:p w:rsidR="00622BB2" w:rsidRDefault="00622BB2" w:rsidP="00907522">
      <w:pPr>
        <w:pStyle w:val="ListParagraph"/>
      </w:pPr>
      <w:r>
        <w:t xml:space="preserve">Zeus Eclipse </w:t>
      </w:r>
      <w:r w:rsidR="001D50FA">
        <w:t>plugin</w:t>
      </w:r>
      <w:r>
        <w:t xml:space="preserve">: the end-product of the project </w:t>
      </w:r>
    </w:p>
    <w:p w:rsidR="00622BB2" w:rsidRDefault="00622BB2" w:rsidP="00D748E6">
      <w:pPr>
        <w:pStyle w:val="ListParagraph"/>
      </w:pPr>
      <w:r>
        <w:t>User Manual: a printable guide for the user</w:t>
      </w:r>
    </w:p>
    <w:p w:rsidR="00622BB2" w:rsidRDefault="00622BB2" w:rsidP="00907522">
      <w:pPr>
        <w:pStyle w:val="Heading3"/>
      </w:pPr>
      <w:bookmarkStart w:id="60" w:name="_Toc247996753"/>
      <w:bookmarkStart w:id="61" w:name="_Toc252879984"/>
      <w:bookmarkStart w:id="62" w:name="_Toc260150369"/>
      <w:r>
        <w:t>2.6.2. Administrative Deliverables</w:t>
      </w:r>
      <w:bookmarkEnd w:id="60"/>
      <w:bookmarkEnd w:id="61"/>
      <w:bookmarkEnd w:id="62"/>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3" w:name="_Toc247996754"/>
      <w:bookmarkStart w:id="64" w:name="_Toc252879985"/>
      <w:bookmarkStart w:id="65" w:name="_Toc260150370"/>
      <w:r>
        <w:t>3. Proposed Approach &amp; Statement of Work</w:t>
      </w:r>
      <w:bookmarkEnd w:id="63"/>
      <w:bookmarkEnd w:id="64"/>
      <w:bookmarkEnd w:id="65"/>
    </w:p>
    <w:p w:rsidR="00622BB2" w:rsidRDefault="00622BB2" w:rsidP="00907522">
      <w:pPr>
        <w:pStyle w:val="Heading2"/>
      </w:pPr>
      <w:bookmarkStart w:id="66" w:name="_Toc247996755"/>
      <w:bookmarkStart w:id="67" w:name="_Toc252879986"/>
      <w:bookmarkStart w:id="68" w:name="_Toc260150371"/>
      <w:r>
        <w:t>3.1. Proposed Approach</w:t>
      </w:r>
      <w:bookmarkEnd w:id="66"/>
      <w:bookmarkEnd w:id="67"/>
      <w:bookmarkEnd w:id="68"/>
    </w:p>
    <w:p w:rsidR="00622BB2" w:rsidRDefault="00622BB2" w:rsidP="00907522">
      <w:pPr>
        <w:pStyle w:val="Heading3"/>
      </w:pPr>
      <w:bookmarkStart w:id="69" w:name="_Toc247996756"/>
      <w:bookmarkStart w:id="70" w:name="_Toc252879987"/>
      <w:bookmarkStart w:id="71" w:name="_Toc260150372"/>
      <w:r>
        <w:t>3.1.1. Functional Requirements</w:t>
      </w:r>
      <w:bookmarkEnd w:id="69"/>
      <w:bookmarkEnd w:id="70"/>
      <w:bookmarkEnd w:id="71"/>
    </w:p>
    <w:p w:rsidR="00622BB2" w:rsidRDefault="00622BB2" w:rsidP="00907522">
      <w:pPr>
        <w:pStyle w:val="ListParagraph"/>
        <w:rPr>
          <w:color w:val="000000"/>
        </w:rPr>
      </w:pPr>
      <w:r>
        <w:t>System shall execute script queries as Atlas queries.</w:t>
      </w:r>
    </w:p>
    <w:p w:rsidR="00622BB2" w:rsidRDefault="00622BB2" w:rsidP="00907522">
      <w:pPr>
        <w:pStyle w:val="ListParagraph"/>
        <w:rPr>
          <w:color w:val="000000"/>
        </w:rPr>
      </w:pPr>
      <w:r>
        <w:t xml:space="preserve">System shall </w:t>
      </w:r>
      <w:r w:rsidR="008268C1">
        <w:t>provide the user the ability to store query scripts</w:t>
      </w:r>
      <w:r>
        <w:t>.</w:t>
      </w:r>
    </w:p>
    <w:p w:rsidR="008268C1" w:rsidRDefault="00622BB2" w:rsidP="00907522">
      <w:pPr>
        <w:pStyle w:val="ListParagraph"/>
      </w:pPr>
      <w:r>
        <w:t xml:space="preserve">System shall provide </w:t>
      </w:r>
      <w:r w:rsidR="008268C1">
        <w:t xml:space="preserve">the </w:t>
      </w:r>
      <w:r>
        <w:t xml:space="preserve">user the ability to create </w:t>
      </w:r>
      <w:r w:rsidR="008268C1">
        <w:t>query scripts.</w:t>
      </w:r>
    </w:p>
    <w:p w:rsidR="00622BB2" w:rsidRDefault="00622BB2" w:rsidP="00907522">
      <w:pPr>
        <w:pStyle w:val="ListParagraph"/>
        <w:rPr>
          <w:color w:val="000000"/>
        </w:rPr>
      </w:pPr>
      <w:r>
        <w:t xml:space="preserve">System shall provide </w:t>
      </w:r>
      <w:r w:rsidR="008268C1">
        <w:t xml:space="preserve">the </w:t>
      </w:r>
      <w:r>
        <w:t xml:space="preserve">user the ability to edit </w:t>
      </w:r>
      <w:r w:rsidR="008268C1">
        <w:t>query scripts.</w:t>
      </w:r>
    </w:p>
    <w:p w:rsidR="00622BB2" w:rsidRDefault="00622BB2" w:rsidP="00907522">
      <w:pPr>
        <w:pStyle w:val="ListParagraph"/>
        <w:rPr>
          <w:color w:val="000000"/>
        </w:rPr>
      </w:pPr>
      <w:r>
        <w:t>System shall compose queries (filtering).</w:t>
      </w:r>
    </w:p>
    <w:p w:rsidR="00622BB2" w:rsidRDefault="00622BB2" w:rsidP="00907522">
      <w:pPr>
        <w:pStyle w:val="ListParagraph"/>
        <w:rPr>
          <w:color w:val="000000"/>
        </w:rPr>
      </w:pPr>
      <w:r>
        <w:t>System shall project queries</w:t>
      </w:r>
    </w:p>
    <w:p w:rsidR="00622BB2" w:rsidRDefault="00622BB2" w:rsidP="00907522">
      <w:pPr>
        <w:pStyle w:val="ListParagraph"/>
        <w:rPr>
          <w:color w:val="000000"/>
        </w:rPr>
      </w:pPr>
      <w:r>
        <w:t xml:space="preserve">System shall display </w:t>
      </w:r>
      <w:r w:rsidR="008268C1">
        <w:t xml:space="preserve">query </w:t>
      </w:r>
      <w:r>
        <w:t>script results as an Atlas artifact list.</w:t>
      </w:r>
    </w:p>
    <w:p w:rsidR="008268C1" w:rsidRDefault="008268C1" w:rsidP="008268C1">
      <w:pPr>
        <w:pStyle w:val="ListParagraph"/>
        <w:rPr>
          <w:color w:val="000000"/>
        </w:rPr>
      </w:pPr>
      <w:r>
        <w:t>System shall display query script results of Atlas artifacts in a table layout.</w:t>
      </w:r>
    </w:p>
    <w:p w:rsidR="00622BB2" w:rsidRDefault="00622BB2" w:rsidP="00907522">
      <w:pPr>
        <w:pStyle w:val="ListParagraph"/>
        <w:rPr>
          <w:color w:val="000000"/>
        </w:rPr>
      </w:pPr>
      <w:r>
        <w:t xml:space="preserve">System shall display </w:t>
      </w:r>
      <w:r w:rsidR="008268C1">
        <w:t xml:space="preserve">query </w:t>
      </w:r>
      <w:r>
        <w:t>script results as an Atlas graph.</w:t>
      </w:r>
    </w:p>
    <w:p w:rsidR="00622BB2" w:rsidRDefault="00622BB2" w:rsidP="00907522">
      <w:pPr>
        <w:pStyle w:val="Heading3"/>
      </w:pPr>
      <w:bookmarkStart w:id="72" w:name="_Toc247996757"/>
      <w:bookmarkStart w:id="73" w:name="_Toc252879988"/>
      <w:bookmarkStart w:id="74" w:name="_Toc260150373"/>
      <w:r>
        <w:t>3.1.2. Constraints Considerations</w:t>
      </w:r>
      <w:bookmarkEnd w:id="72"/>
      <w:bookmarkEnd w:id="73"/>
      <w:bookmarkEnd w:id="74"/>
    </w:p>
    <w:p w:rsidR="00622BB2" w:rsidRDefault="00622BB2" w:rsidP="00907522">
      <w:pPr>
        <w:pStyle w:val="ListParagraph"/>
        <w:rPr>
          <w:color w:val="000000"/>
        </w:rPr>
      </w:pPr>
      <w:r>
        <w:t>System will be w</w:t>
      </w:r>
      <w:r w:rsidR="001F203C">
        <w:t>ritten in Java</w:t>
      </w:r>
      <w:r>
        <w:t>.</w:t>
      </w:r>
    </w:p>
    <w:p w:rsidR="00622BB2" w:rsidRDefault="00622BB2" w:rsidP="00907522">
      <w:pPr>
        <w:pStyle w:val="ListParagraph"/>
        <w:rPr>
          <w:color w:val="000000"/>
        </w:rPr>
      </w:pPr>
      <w:r>
        <w:t xml:space="preserve">System will function as an Eclipse </w:t>
      </w:r>
      <w:r w:rsidR="001D50FA">
        <w:t>plugin</w:t>
      </w:r>
      <w:r>
        <w:t>.</w:t>
      </w:r>
    </w:p>
    <w:p w:rsidR="00622BB2" w:rsidRDefault="00622BB2" w:rsidP="00907522">
      <w:pPr>
        <w:pStyle w:val="ListParagraph"/>
        <w:rPr>
          <w:color w:val="000000"/>
        </w:rPr>
      </w:pPr>
      <w:r>
        <w:t>System must integrate with the Eclipse development platform.</w:t>
      </w:r>
    </w:p>
    <w:p w:rsidR="00622BB2" w:rsidRDefault="00622BB2" w:rsidP="00907522">
      <w:pPr>
        <w:pStyle w:val="ListParagraph"/>
        <w:rPr>
          <w:color w:val="000000"/>
        </w:rPr>
      </w:pPr>
      <w:r>
        <w:t>System must integrate with the Atlas code analysis utility</w:t>
      </w:r>
      <w:r w:rsidR="00ED1F2C">
        <w:t xml:space="preserve"> via use of Atlas APIs</w:t>
      </w:r>
      <w:r>
        <w:t>.</w:t>
      </w:r>
    </w:p>
    <w:p w:rsidR="00622BB2" w:rsidRDefault="00622BB2" w:rsidP="00907522">
      <w:pPr>
        <w:pStyle w:val="Heading3"/>
      </w:pPr>
      <w:bookmarkStart w:id="75" w:name="_Toc247996758"/>
      <w:bookmarkStart w:id="76" w:name="_Toc252879989"/>
      <w:bookmarkStart w:id="77" w:name="_Toc260150374"/>
      <w:r>
        <w:lastRenderedPageBreak/>
        <w:t>3.1.3. Technology Considerations</w:t>
      </w:r>
      <w:bookmarkEnd w:id="75"/>
      <w:bookmarkEnd w:id="76"/>
      <w:bookmarkEnd w:id="77"/>
    </w:p>
    <w:p w:rsidR="00622BB2" w:rsidRDefault="00622BB2" w:rsidP="00907522">
      <w:pPr>
        <w:pStyle w:val="Heading4"/>
      </w:pPr>
      <w:bookmarkStart w:id="78" w:name="_Toc247996759"/>
      <w:bookmarkStart w:id="79" w:name="_Toc252879990"/>
      <w:r w:rsidRPr="001C5EE7">
        <w:rPr>
          <w:highlight w:val="lightGray"/>
        </w:rPr>
        <w:t>3.1.3.1. Script Storage</w:t>
      </w:r>
      <w:bookmarkEnd w:id="78"/>
      <w:bookmarkEnd w:id="79"/>
    </w:p>
    <w:p w:rsidR="00622BB2" w:rsidRDefault="00622BB2" w:rsidP="00733BEC">
      <w:pPr>
        <w:pStyle w:val="NormalAfterH4"/>
      </w:pPr>
      <w:r>
        <w:t>The end-product must support storage to enable future script use. The methods of storage considered are a database or a file system.</w:t>
      </w:r>
    </w:p>
    <w:p w:rsidR="00060159" w:rsidRDefault="00060159" w:rsidP="00622BB2">
      <w:pPr>
        <w:pStyle w:val="Body"/>
        <w:ind w:left="270"/>
        <w:rPr>
          <w:rFonts w:asciiTheme="majorHAnsi" w:hAnsiTheme="majorHAnsi"/>
          <w:sz w:val="20"/>
          <w:szCs w:val="22"/>
        </w:rPr>
      </w:pPr>
    </w:p>
    <w:p w:rsidR="00060159" w:rsidRDefault="00060159" w:rsidP="00733BEC">
      <w:pPr>
        <w:pStyle w:val="NormalAfterH4"/>
      </w:pPr>
      <w:r>
        <w:t xml:space="preserve">Approach: Use a file system to store scripts. </w:t>
      </w:r>
    </w:p>
    <w:p w:rsidR="00060159" w:rsidRDefault="00060159" w:rsidP="00622BB2">
      <w:pPr>
        <w:pStyle w:val="Body"/>
        <w:ind w:left="270"/>
        <w:rPr>
          <w:rFonts w:asciiTheme="majorHAnsi" w:hAnsiTheme="majorHAnsi"/>
          <w:sz w:val="20"/>
          <w:szCs w:val="22"/>
        </w:rPr>
      </w:pPr>
    </w:p>
    <w:p w:rsidR="00060159" w:rsidRDefault="00EB173A" w:rsidP="00060159">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type id="_x0000_t202" coordsize="21600,21600" o:spt="202" path="m,l,21600r21600,l21600,xe">
            <v:stroke joinstyle="miter"/>
            <v:path gradientshapeok="t" o:connecttype="rect"/>
          </v:shapetype>
          <v:shape id="_x0000_s1069" type="#_x0000_t202" style="width:186.35pt;height:110.6pt;mso-width-percent:400;mso-height-percent:200;mso-position-horizontal-relative:char;mso-position-vertical-relative:line;mso-width-percent:400;mso-height-percent:200;mso-width-relative:margin;mso-height-relative:margin" stroked="f">
            <v:textbox style="mso-next-textbox:#_x0000_s1069;mso-fit-shape-to-text:t">
              <w:txbxContent>
                <w:p w:rsidR="00B67B4C" w:rsidRDefault="00B67B4C">
                  <w:r>
                    <w:t>Pros</w:t>
                  </w:r>
                </w:p>
                <w:p w:rsidR="00B67B4C" w:rsidRDefault="00B67B4C">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68" type="#_x0000_t202" style="width:186.35pt;height:110.6pt;mso-width-percent:400;mso-height-percent:200;mso-position-horizontal-relative:char;mso-position-vertical-relative:line;mso-width-percent:400;mso-height-percent:200;mso-width-relative:margin;mso-height-relative:margin" stroked="f">
            <v:textbox style="mso-next-textbox:#_x0000_s1068;mso-fit-shape-to-text:t">
              <w:txbxContent>
                <w:p w:rsidR="00B67B4C" w:rsidRDefault="00B67B4C" w:rsidP="00060159">
                  <w:r>
                    <w:t>Cons</w:t>
                  </w:r>
                </w:p>
                <w:p w:rsidR="00B67B4C" w:rsidRDefault="00B67B4C" w:rsidP="00060159">
                  <w:r w:rsidRPr="00B949EA">
                    <w:rPr>
                      <w:highlight w:val="lightGray"/>
                    </w:rPr>
                    <w:t>Blah blah</w:t>
                  </w:r>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t xml:space="preserve">Approach: Use a database system to store scripts. </w:t>
      </w:r>
    </w:p>
    <w:p w:rsidR="00060159" w:rsidRDefault="00060159" w:rsidP="00060159">
      <w:pPr>
        <w:pStyle w:val="Body"/>
        <w:ind w:left="270"/>
        <w:rPr>
          <w:rFonts w:asciiTheme="majorHAnsi" w:hAnsiTheme="majorHAnsi"/>
          <w:sz w:val="20"/>
          <w:szCs w:val="22"/>
        </w:rPr>
      </w:pPr>
    </w:p>
    <w:p w:rsidR="00060159" w:rsidRDefault="00EB173A" w:rsidP="00060159">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67" type="#_x0000_t202" style="width:186.35pt;height:110.6pt;mso-width-percent:400;mso-height-percent:200;mso-position-horizontal-relative:char;mso-position-vertical-relative:line;mso-width-percent:400;mso-height-percent:200;mso-width-relative:margin;mso-height-relative:margin" stroked="f">
            <v:textbox style="mso-next-textbox:#_x0000_s1067;mso-fit-shape-to-text:t">
              <w:txbxContent>
                <w:p w:rsidR="00B67B4C" w:rsidRDefault="00B67B4C" w:rsidP="00060159">
                  <w:r>
                    <w:t>Pros</w:t>
                  </w:r>
                </w:p>
                <w:p w:rsidR="00B67B4C" w:rsidRDefault="00B67B4C" w:rsidP="00060159">
                  <w:r w:rsidRPr="00B949EA">
                    <w:rPr>
                      <w:highlight w:val="lightGray"/>
                    </w:rPr>
                    <w:t>Blah blah</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66" type="#_x0000_t202" style="width:186.35pt;height:110.6pt;mso-width-percent:400;mso-height-percent:200;mso-position-horizontal-relative:char;mso-position-vertical-relative:line;mso-width-percent:400;mso-height-percent:200;mso-width-relative:margin;mso-height-relative:margin" stroked="f">
            <v:textbox style="mso-next-textbox:#_x0000_s1066;mso-fit-shape-to-text:t">
              <w:txbxContent>
                <w:p w:rsidR="00B67B4C" w:rsidRDefault="00B67B4C" w:rsidP="00060159">
                  <w:r>
                    <w:t>Cons</w:t>
                  </w:r>
                </w:p>
                <w:p w:rsidR="00B67B4C" w:rsidRDefault="00B67B4C" w:rsidP="00060159">
                  <w:r w:rsidRPr="00B949EA">
                    <w:rPr>
                      <w:highlight w:val="lightGray"/>
                    </w:rPr>
                    <w:t>Blah blah</w:t>
                  </w:r>
                </w:p>
              </w:txbxContent>
            </v:textbox>
            <w10:wrap type="none"/>
            <w10:anchorlock/>
          </v:shape>
        </w:pict>
      </w:r>
    </w:p>
    <w:p w:rsidR="00060159" w:rsidRDefault="00060159" w:rsidP="00060159">
      <w:pPr>
        <w:pStyle w:val="Body"/>
        <w:ind w:left="270"/>
        <w:rPr>
          <w:rFonts w:asciiTheme="majorHAnsi" w:hAnsiTheme="majorHAnsi"/>
          <w:sz w:val="20"/>
          <w:szCs w:val="22"/>
        </w:rPr>
      </w:pPr>
    </w:p>
    <w:p w:rsidR="00060159" w:rsidRDefault="00060159" w:rsidP="00733BEC">
      <w:pPr>
        <w:pStyle w:val="NormalAfterH4"/>
      </w:pPr>
      <w:r w:rsidRPr="00B949EA">
        <w:rPr>
          <w:highlight w:val="lightGray"/>
        </w:rPr>
        <w:t>Result: A file system will be used to store query scripts due to….</w:t>
      </w:r>
      <w:r>
        <w:t xml:space="preserve"> </w:t>
      </w:r>
    </w:p>
    <w:p w:rsidR="00622BB2" w:rsidRDefault="00622BB2" w:rsidP="00907522">
      <w:pPr>
        <w:pStyle w:val="Heading3"/>
      </w:pPr>
      <w:bookmarkStart w:id="80" w:name="_Toc247996760"/>
      <w:bookmarkStart w:id="81" w:name="_Toc252879991"/>
      <w:bookmarkStart w:id="82" w:name="_Toc260150375"/>
      <w:r>
        <w:t>3.1.4. Technical Approach Considerations</w:t>
      </w:r>
      <w:bookmarkEnd w:id="80"/>
      <w:bookmarkEnd w:id="81"/>
      <w:bookmarkEnd w:id="82"/>
    </w:p>
    <w:p w:rsidR="00622BB2" w:rsidRDefault="00622BB2" w:rsidP="00907522">
      <w:pPr>
        <w:pStyle w:val="Heading4"/>
        <w:rPr>
          <w:rFonts w:eastAsia="Times New Roman"/>
        </w:rPr>
      </w:pPr>
      <w:bookmarkStart w:id="83" w:name="_Toc247996761"/>
      <w:bookmarkStart w:id="84" w:name="_Toc247937531"/>
      <w:bookmarkStart w:id="85" w:name="_Toc252879992"/>
      <w:r>
        <w:rPr>
          <w:rFonts w:eastAsia="Times New Roman"/>
        </w:rPr>
        <w:t>3.14.1. Source Code Management</w:t>
      </w:r>
      <w:bookmarkEnd w:id="83"/>
      <w:bookmarkEnd w:id="84"/>
      <w:bookmarkEnd w:id="85"/>
    </w:p>
    <w:p w:rsidR="00622BB2" w:rsidRDefault="00622BB2" w:rsidP="00733BEC">
      <w:pPr>
        <w:pStyle w:val="NormalAfterH4"/>
      </w:pPr>
      <w:r>
        <w:t>Source code management increases the effectiveness of collaborative development.  This technique allows the team to work together on the same code with minimal complications through the use of technology.</w:t>
      </w:r>
    </w:p>
    <w:p w:rsidR="00733BEC" w:rsidRDefault="00733BEC" w:rsidP="00733BEC">
      <w:pPr>
        <w:pStyle w:val="NormalAfterH4"/>
      </w:pPr>
    </w:p>
    <w:p w:rsidR="00622BB2" w:rsidRDefault="00622BB2" w:rsidP="00733BEC">
      <w:pPr>
        <w:pStyle w:val="NormalAfterH4"/>
      </w:pPr>
      <w:r>
        <w:t xml:space="preserve">Approach: Use a source control program to check in and </w:t>
      </w:r>
      <w:r w:rsidR="00613991">
        <w:t>checkout</w:t>
      </w:r>
      <w:r>
        <w:t xml:space="preserve"> code</w:t>
      </w:r>
    </w:p>
    <w:p w:rsidR="00060159" w:rsidRDefault="00EB173A" w:rsidP="00060159">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65" type="#_x0000_t202" style="width:213.25pt;height:136.45pt;mso-height-percent:200;mso-position-horizontal-relative:char;mso-position-vertical-relative:line;mso-height-percent:200;mso-width-relative:margin;mso-height-relative:margin" stroked="f">
            <v:textbox style="mso-next-textbox:#_x0000_s1065;mso-fit-shape-to-text:t">
              <w:txbxContent>
                <w:p w:rsidR="00B67B4C" w:rsidRDefault="00B67B4C" w:rsidP="00060159">
                  <w:r>
                    <w:t>Pros</w:t>
                  </w:r>
                </w:p>
                <w:p w:rsidR="00B67B4C" w:rsidRDefault="00B67B4C" w:rsidP="00060159">
                  <w:pPr>
                    <w:pStyle w:val="ListParagraph"/>
                    <w:ind w:left="360"/>
                    <w:rPr>
                      <w:rFonts w:eastAsia="Times New Roman"/>
                    </w:rPr>
                  </w:pPr>
                  <w:r>
                    <w:rPr>
                      <w:rFonts w:eastAsia="Times New Roman"/>
                    </w:rPr>
                    <w:t>Code is maintained in hierarchy structures</w:t>
                  </w:r>
                </w:p>
                <w:p w:rsidR="00B67B4C" w:rsidRDefault="00B67B4C" w:rsidP="00060159">
                  <w:pPr>
                    <w:pStyle w:val="ListParagraph"/>
                    <w:ind w:left="360"/>
                    <w:rPr>
                      <w:rFonts w:eastAsia="Times New Roman"/>
                    </w:rPr>
                  </w:pPr>
                  <w:r>
                    <w:rPr>
                      <w:rFonts w:eastAsia="Times New Roman"/>
                    </w:rPr>
                    <w:t>All programmers will have access to code.</w:t>
                  </w:r>
                </w:p>
                <w:p w:rsidR="00B67B4C" w:rsidRDefault="00B67B4C" w:rsidP="00060159">
                  <w:pPr>
                    <w:pStyle w:val="ListParagraph"/>
                    <w:ind w:left="360"/>
                    <w:rPr>
                      <w:rFonts w:eastAsia="Times New Roman"/>
                    </w:rPr>
                  </w:pPr>
                  <w:r>
                    <w:rPr>
                      <w:rFonts w:eastAsia="Times New Roman"/>
                    </w:rPr>
                    <w:t>Code submissions will be timed stamped.</w:t>
                  </w:r>
                </w:p>
                <w:p w:rsidR="00B67B4C" w:rsidRPr="00060159" w:rsidRDefault="00B67B4C"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64" type="#_x0000_t202" style="width:186.35pt;height:110.6pt;mso-width-percent:400;mso-height-percent:200;mso-position-horizontal-relative:char;mso-position-vertical-relative:line;mso-width-percent:400;mso-height-percent:200;mso-width-relative:margin;mso-height-relative:margin" stroked="f">
            <v:textbox style="mso-next-textbox:#_x0000_s1064;mso-fit-shape-to-text:t">
              <w:txbxContent>
                <w:p w:rsidR="00B67B4C" w:rsidRDefault="00B67B4C" w:rsidP="00060159">
                  <w:r>
                    <w:t>Cons</w:t>
                  </w:r>
                </w:p>
                <w:p w:rsidR="00B67B4C" w:rsidRDefault="00B67B4C" w:rsidP="00B949EA">
                  <w:pPr>
                    <w:pStyle w:val="ListParagraph"/>
                    <w:spacing w:after="0"/>
                    <w:ind w:left="360"/>
                    <w:rPr>
                      <w:rFonts w:eastAsia="Times New Roman"/>
                    </w:rPr>
                  </w:pPr>
                  <w:r>
                    <w:rPr>
                      <w:rFonts w:eastAsia="Times New Roman"/>
                    </w:rPr>
                    <w:t>Need to setup a server for this to happen</w:t>
                  </w:r>
                </w:p>
                <w:p w:rsidR="00B67B4C" w:rsidRDefault="00B67B4C" w:rsidP="00B949EA">
                  <w:pPr>
                    <w:spacing w:after="0"/>
                    <w:ind w:left="360"/>
                    <w:rPr>
                      <w:rFonts w:eastAsia="Times New Roman"/>
                    </w:rPr>
                  </w:pPr>
                  <w:r>
                    <w:rPr>
                      <w:rFonts w:eastAsia="Times New Roman"/>
                    </w:rPr>
                    <w:t>Users not familiar with system</w:t>
                  </w:r>
                </w:p>
                <w:p w:rsidR="00B67B4C" w:rsidRDefault="00B67B4C" w:rsidP="00B949EA">
                  <w:pPr>
                    <w:spacing w:after="0"/>
                    <w:ind w:left="360"/>
                    <w:rPr>
                      <w:rFonts w:eastAsia="Times New Roman"/>
                    </w:rPr>
                  </w:pPr>
                </w:p>
                <w:p w:rsidR="00B67B4C" w:rsidRDefault="00B67B4C" w:rsidP="00B949EA">
                  <w:pPr>
                    <w:spacing w:after="0"/>
                    <w:ind w:left="360"/>
                  </w:pPr>
                </w:p>
              </w:txbxContent>
            </v:textbox>
            <w10:wrap type="none"/>
            <w10:anchorlock/>
          </v:shape>
        </w:pict>
      </w:r>
    </w:p>
    <w:p w:rsidR="00622BB2" w:rsidRDefault="00622BB2" w:rsidP="00733BEC">
      <w:pPr>
        <w:pStyle w:val="NormalAfterH4"/>
      </w:pPr>
      <w:r>
        <w:t>Approach: Email the code to each other and maintain code on each programmer’s computer</w:t>
      </w:r>
    </w:p>
    <w:p w:rsidR="00060159" w:rsidRDefault="00EB173A" w:rsidP="00060159">
      <w:pPr>
        <w:pStyle w:val="Body"/>
        <w:ind w:left="270"/>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63" type="#_x0000_t202" style="width:202.5pt;height:89.6pt;mso-height-percent:200;mso-position-horizontal-relative:char;mso-position-vertical-relative:line;mso-height-percent:200;mso-width-relative:margin;mso-height-relative:margin" stroked="f">
            <v:textbox style="mso-next-textbox:#_x0000_s1063;mso-fit-shape-to-text:t">
              <w:txbxContent>
                <w:p w:rsidR="00B67B4C" w:rsidRDefault="00B67B4C" w:rsidP="00060159">
                  <w:r>
                    <w:t>Pros</w:t>
                  </w:r>
                </w:p>
                <w:p w:rsidR="00B67B4C" w:rsidRDefault="00B67B4C" w:rsidP="00060159">
                  <w:pPr>
                    <w:pStyle w:val="ListParagraph"/>
                    <w:ind w:left="360"/>
                    <w:rPr>
                      <w:rFonts w:eastAsia="Times New Roman"/>
                    </w:rPr>
                  </w:pPr>
                  <w:r>
                    <w:rPr>
                      <w:rFonts w:eastAsia="Times New Roman"/>
                    </w:rPr>
                    <w:t>Simple to do</w:t>
                  </w:r>
                </w:p>
                <w:p w:rsidR="00B67B4C" w:rsidRDefault="00B67B4C" w:rsidP="00060159">
                  <w:pPr>
                    <w:pStyle w:val="ListParagraph"/>
                    <w:ind w:left="360"/>
                    <w:rPr>
                      <w:rFonts w:eastAsia="Times New Roman"/>
                    </w:rPr>
                  </w:pPr>
                  <w:r>
                    <w:rPr>
                      <w:rFonts w:eastAsia="Times New Roman"/>
                    </w:rPr>
                    <w:t>Quick to implement</w:t>
                  </w:r>
                </w:p>
                <w:p w:rsidR="00B67B4C" w:rsidRDefault="00B67B4C" w:rsidP="00060159">
                  <w:pPr>
                    <w:pStyle w:val="ListParagraph"/>
                    <w:ind w:left="360"/>
                    <w:rPr>
                      <w:rFonts w:eastAsia="Times New Roman"/>
                    </w:rPr>
                  </w:pPr>
                </w:p>
                <w:p w:rsidR="00B67B4C" w:rsidRPr="00060159" w:rsidRDefault="00B67B4C"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62" type="#_x0000_t202" style="width:186.35pt;height:110.6pt;mso-width-percent:400;mso-height-percent:200;mso-position-horizontal-relative:char;mso-position-vertical-relative:line;mso-width-percent:400;mso-height-percent:200;mso-width-relative:margin;mso-height-relative:margin" stroked="f">
            <v:textbox style="mso-next-textbox:#_x0000_s1062;mso-fit-shape-to-text:t">
              <w:txbxContent>
                <w:p w:rsidR="00B67B4C" w:rsidRDefault="00B67B4C" w:rsidP="00060159">
                  <w:r>
                    <w:t>Cons</w:t>
                  </w:r>
                </w:p>
                <w:p w:rsidR="00B67B4C" w:rsidRDefault="00B67B4C" w:rsidP="00060159">
                  <w:pPr>
                    <w:pStyle w:val="ListParagraph"/>
                    <w:ind w:left="360"/>
                    <w:rPr>
                      <w:rFonts w:eastAsia="Times New Roman"/>
                    </w:rPr>
                  </w:pPr>
                  <w:r>
                    <w:rPr>
                      <w:rFonts w:eastAsia="Times New Roman"/>
                    </w:rPr>
                    <w:t>Code structure is not saved</w:t>
                  </w:r>
                </w:p>
                <w:p w:rsidR="00B67B4C" w:rsidRDefault="00B67B4C" w:rsidP="00060159">
                  <w:pPr>
                    <w:pStyle w:val="ListParagraph"/>
                    <w:ind w:left="360"/>
                    <w:rPr>
                      <w:rFonts w:eastAsia="Times New Roman"/>
                    </w:rPr>
                  </w:pPr>
                  <w:r>
                    <w:rPr>
                      <w:rFonts w:eastAsia="Times New Roman"/>
                    </w:rPr>
                    <w:t>Cannot easily roll the code back</w:t>
                  </w:r>
                </w:p>
                <w:p w:rsidR="00B67B4C" w:rsidRDefault="00B67B4C" w:rsidP="00060159">
                  <w:pPr>
                    <w:pStyle w:val="ListParagraph"/>
                    <w:ind w:left="360"/>
                  </w:pPr>
                  <w:r>
                    <w:rPr>
                      <w:rFonts w:eastAsia="Times New Roman"/>
                    </w:rPr>
                    <w:t>Code is in many places, could get complicated</w:t>
                  </w:r>
                </w:p>
              </w:txbxContent>
            </v:textbox>
            <w10:wrap type="none"/>
            <w10:anchorlock/>
          </v:shape>
        </w:pict>
      </w:r>
    </w:p>
    <w:p w:rsidR="00B949EA" w:rsidRDefault="00B949EA" w:rsidP="00060159">
      <w:pPr>
        <w:tabs>
          <w:tab w:val="left" w:pos="270"/>
        </w:tabs>
        <w:ind w:left="270"/>
      </w:pPr>
    </w:p>
    <w:p w:rsidR="00733BEC" w:rsidRDefault="00733BEC" w:rsidP="00060159">
      <w:pPr>
        <w:tabs>
          <w:tab w:val="left" w:pos="270"/>
        </w:tabs>
        <w:ind w:left="270"/>
      </w:pPr>
    </w:p>
    <w:p w:rsidR="00622BB2" w:rsidRDefault="00622BB2" w:rsidP="00733BEC">
      <w:pPr>
        <w:pStyle w:val="NormalAfterH4"/>
      </w:pPr>
      <w:r>
        <w:lastRenderedPageBreak/>
        <w:t>Approach: Save the code to a Google doc</w:t>
      </w:r>
    </w:p>
    <w:p w:rsidR="00060159" w:rsidRDefault="00EB173A" w:rsidP="00060159">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61" type="#_x0000_t202" style="width:213.25pt;height:136.45pt;mso-height-percent:200;mso-position-horizontal-relative:char;mso-position-vertical-relative:line;mso-height-percent:200;mso-width-relative:margin;mso-height-relative:margin" stroked="f">
            <v:textbox style="mso-next-textbox:#_x0000_s1061;mso-fit-shape-to-text:t">
              <w:txbxContent>
                <w:p w:rsidR="00B67B4C" w:rsidRDefault="00B67B4C" w:rsidP="00060159">
                  <w:r>
                    <w:t>Pros</w:t>
                  </w:r>
                </w:p>
                <w:p w:rsidR="00B67B4C" w:rsidRDefault="00B67B4C" w:rsidP="00060159">
                  <w:pPr>
                    <w:pStyle w:val="ListParagraph"/>
                    <w:ind w:left="360"/>
                    <w:rPr>
                      <w:rFonts w:eastAsia="Times New Roman"/>
                    </w:rPr>
                  </w:pPr>
                  <w:r>
                    <w:rPr>
                      <w:rFonts w:eastAsia="Times New Roman"/>
                    </w:rPr>
                    <w:t>Code is one place</w:t>
                  </w:r>
                </w:p>
                <w:p w:rsidR="00B67B4C" w:rsidRDefault="00B67B4C" w:rsidP="00060159">
                  <w:pPr>
                    <w:pStyle w:val="ListParagraph"/>
                    <w:ind w:left="360"/>
                    <w:rPr>
                      <w:rFonts w:eastAsia="Times New Roman"/>
                    </w:rPr>
                  </w:pPr>
                  <w:r>
                    <w:rPr>
                      <w:rFonts w:eastAsia="Times New Roman"/>
                    </w:rPr>
                    <w:t>All have access to it</w:t>
                  </w:r>
                </w:p>
                <w:p w:rsidR="00B67B4C" w:rsidRDefault="00B67B4C" w:rsidP="00060159">
                  <w:pPr>
                    <w:pStyle w:val="ListParagraph"/>
                    <w:ind w:left="360"/>
                    <w:rPr>
                      <w:rFonts w:eastAsia="Times New Roman"/>
                    </w:rPr>
                  </w:pPr>
                  <w:r>
                    <w:rPr>
                      <w:rFonts w:eastAsia="Times New Roman"/>
                    </w:rPr>
                    <w:t>Roll back ability</w:t>
                  </w:r>
                </w:p>
                <w:p w:rsidR="00B67B4C" w:rsidRPr="00B949EA" w:rsidRDefault="00B67B4C"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60" type="#_x0000_t202" style="width:186.35pt;height:110.6pt;mso-width-percent:400;mso-height-percent:200;mso-position-horizontal-relative:char;mso-position-vertical-relative:line;mso-width-percent:400;mso-height-percent:200;mso-width-relative:margin;mso-height-relative:margin" stroked="f">
            <v:textbox style="mso-next-textbox:#_x0000_s1060;mso-fit-shape-to-text:t">
              <w:txbxContent>
                <w:p w:rsidR="00B67B4C" w:rsidRDefault="00B67B4C" w:rsidP="00060159">
                  <w:r>
                    <w:t>Cons</w:t>
                  </w:r>
                </w:p>
                <w:p w:rsidR="00B67B4C" w:rsidRDefault="00B67B4C" w:rsidP="00060159">
                  <w:pPr>
                    <w:pStyle w:val="ListParagraph"/>
                    <w:ind w:left="360"/>
                    <w:rPr>
                      <w:rFonts w:eastAsia="Times New Roman"/>
                    </w:rPr>
                  </w:pPr>
                  <w:r>
                    <w:rPr>
                      <w:rFonts w:eastAsia="Times New Roman"/>
                    </w:rPr>
                    <w:t>Code structure is not saved</w:t>
                  </w:r>
                </w:p>
                <w:p w:rsidR="00B67B4C" w:rsidRDefault="00B67B4C" w:rsidP="00060159">
                  <w:pPr>
                    <w:pStyle w:val="ListParagraph"/>
                    <w:ind w:left="360"/>
                  </w:pPr>
                </w:p>
                <w:p w:rsidR="00B67B4C" w:rsidRDefault="00B67B4C" w:rsidP="00060159">
                  <w:pPr>
                    <w:pStyle w:val="ListParagraph"/>
                    <w:ind w:left="360"/>
                  </w:pPr>
                </w:p>
                <w:p w:rsidR="00B67B4C" w:rsidRDefault="00B67B4C" w:rsidP="00060159">
                  <w:pPr>
                    <w:pStyle w:val="ListParagraph"/>
                    <w:ind w:left="360"/>
                  </w:pPr>
                </w:p>
              </w:txbxContent>
            </v:textbox>
            <w10:wrap type="none"/>
            <w10:anchorlock/>
          </v:shape>
        </w:pict>
      </w:r>
    </w:p>
    <w:p w:rsidR="00622BB2" w:rsidRDefault="00622BB2" w:rsidP="00733BEC">
      <w:pPr>
        <w:pStyle w:val="NormalAfterH4"/>
      </w:pPr>
      <w:r>
        <w:t>Result:</w:t>
      </w:r>
      <w:r w:rsidR="00060159">
        <w:t xml:space="preserve">  </w:t>
      </w:r>
      <w:r>
        <w:t xml:space="preserve">A source control server will be user enabling the team to develop code from multiple locations. </w:t>
      </w:r>
    </w:p>
    <w:p w:rsidR="00622BB2" w:rsidRDefault="00622BB2" w:rsidP="00907522">
      <w:pPr>
        <w:pStyle w:val="Heading4"/>
        <w:rPr>
          <w:rFonts w:eastAsia="Times New Roman"/>
        </w:rPr>
      </w:pPr>
      <w:bookmarkStart w:id="86" w:name="_Toc247996762"/>
      <w:bookmarkStart w:id="87" w:name="_Toc247937532"/>
      <w:bookmarkStart w:id="88" w:name="_Toc252879993"/>
      <w:r>
        <w:rPr>
          <w:rFonts w:eastAsia="Times New Roman"/>
        </w:rPr>
        <w:t>3.14.2. Coding Strategies</w:t>
      </w:r>
      <w:bookmarkEnd w:id="86"/>
      <w:bookmarkEnd w:id="87"/>
      <w:bookmarkEnd w:id="88"/>
    </w:p>
    <w:p w:rsidR="00622BB2" w:rsidRDefault="00622BB2" w:rsidP="00733BEC">
      <w:pPr>
        <w:pStyle w:val="NormalAfterH4"/>
      </w:pPr>
      <w:r>
        <w:t xml:space="preserve">Multiple coding strategies can be employed when creating a collaborative project.  </w:t>
      </w:r>
    </w:p>
    <w:p w:rsidR="00733BEC" w:rsidRDefault="00733BEC" w:rsidP="00733BEC">
      <w:pPr>
        <w:pStyle w:val="NormalAfterH4"/>
      </w:pPr>
    </w:p>
    <w:p w:rsidR="00622BB2" w:rsidRDefault="00622BB2" w:rsidP="00733BEC">
      <w:pPr>
        <w:pStyle w:val="NormalAfterH4"/>
      </w:pPr>
      <w:r>
        <w:t xml:space="preserve">Approach: Break the system down into use cases and assign </w:t>
      </w:r>
      <w:r w:rsidR="008825A6">
        <w:t>each</w:t>
      </w:r>
      <w:r>
        <w:t xml:space="preserve"> use case to </w:t>
      </w:r>
      <w:r w:rsidR="008825A6">
        <w:t>a</w:t>
      </w:r>
      <w:r>
        <w:t xml:space="preserve"> programmer.</w:t>
      </w:r>
    </w:p>
    <w:p w:rsidR="008825A6" w:rsidRDefault="00EB173A" w:rsidP="008825A6">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59" type="#_x0000_t202" style="width:213.25pt;height:136.45pt;mso-height-percent:200;mso-position-horizontal-relative:char;mso-position-vertical-relative:line;mso-height-percent:200;mso-width-relative:margin;mso-height-relative:margin" stroked="f">
            <v:textbox style="mso-next-textbox:#_x0000_s1059;mso-fit-shape-to-text:t">
              <w:txbxContent>
                <w:p w:rsidR="00B67B4C" w:rsidRDefault="00B67B4C" w:rsidP="008825A6">
                  <w:r>
                    <w:t>Pros</w:t>
                  </w:r>
                </w:p>
                <w:p w:rsidR="00B67B4C" w:rsidRDefault="00B67B4C" w:rsidP="008825A6">
                  <w:pPr>
                    <w:pStyle w:val="ListParagraph"/>
                    <w:ind w:left="360"/>
                    <w:rPr>
                      <w:rFonts w:eastAsia="Times New Roman"/>
                    </w:rPr>
                  </w:pPr>
                  <w:r>
                    <w:rPr>
                      <w:rFonts w:eastAsia="Times New Roman"/>
                    </w:rPr>
                    <w:t>Makes the code manageable for one user to focus on specific sections</w:t>
                  </w:r>
                </w:p>
                <w:p w:rsidR="00B67B4C" w:rsidRDefault="00B67B4C" w:rsidP="008825A6">
                  <w:pPr>
                    <w:pStyle w:val="ListParagraph"/>
                    <w:ind w:left="360"/>
                    <w:rPr>
                      <w:rFonts w:eastAsia="Times New Roman"/>
                    </w:rPr>
                  </w:pPr>
                  <w:r>
                    <w:rPr>
                      <w:rFonts w:eastAsia="Times New Roman"/>
                    </w:rPr>
                    <w:t>Works well with iterative approach</w:t>
                  </w:r>
                </w:p>
                <w:p w:rsidR="00B67B4C" w:rsidRDefault="00B67B4C" w:rsidP="008825A6">
                  <w:pPr>
                    <w:pStyle w:val="ListParagraph"/>
                    <w:ind w:left="360"/>
                    <w:rPr>
                      <w:rFonts w:eastAsia="Times New Roman"/>
                    </w:rPr>
                  </w:pPr>
                  <w:r>
                    <w:rPr>
                      <w:rFonts w:eastAsia="Times New Roman"/>
                    </w:rPr>
                    <w:t>Splits the work so programmers can work in parallel</w:t>
                  </w:r>
                </w:p>
                <w:p w:rsidR="00B67B4C" w:rsidRPr="008825A6" w:rsidRDefault="00B67B4C"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58" type="#_x0000_t202" style="width:186.35pt;height:110.6pt;mso-width-percent:400;mso-height-percent:200;mso-position-horizontal-relative:char;mso-position-vertical-relative:line;mso-width-percent:400;mso-height-percent:200;mso-width-relative:margin;mso-height-relative:margin" stroked="f">
            <v:textbox style="mso-next-textbox:#_x0000_s1058;mso-fit-shape-to-text:t">
              <w:txbxContent>
                <w:p w:rsidR="00B67B4C" w:rsidRDefault="00B67B4C" w:rsidP="008825A6">
                  <w:r>
                    <w:t>Cons</w:t>
                  </w:r>
                </w:p>
                <w:p w:rsidR="00B67B4C" w:rsidRDefault="00B67B4C" w:rsidP="008825A6">
                  <w:pPr>
                    <w:pStyle w:val="ListParagraph"/>
                    <w:ind w:left="360"/>
                    <w:rPr>
                      <w:rFonts w:eastAsia="Times New Roman"/>
                    </w:rPr>
                  </w:pPr>
                  <w:r>
                    <w:rPr>
                      <w:rFonts w:eastAsia="Times New Roman"/>
                    </w:rPr>
                    <w:t>One programmer may not know how code works outside of their assigned cases</w:t>
                  </w:r>
                </w:p>
                <w:p w:rsidR="00B67B4C" w:rsidRPr="008825A6" w:rsidRDefault="00B67B4C"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33BEC">
      <w:pPr>
        <w:pStyle w:val="NormalAfterH4"/>
      </w:pPr>
      <w:r>
        <w:t>Approach:</w:t>
      </w:r>
      <w:r>
        <w:rPr>
          <w:b/>
        </w:rPr>
        <w:t xml:space="preserve"> </w:t>
      </w:r>
      <w:r>
        <w:t>All work together at the same time in a lab or through screen sharing.</w:t>
      </w:r>
    </w:p>
    <w:p w:rsidR="008825A6" w:rsidRDefault="00EB173A" w:rsidP="008825A6">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57" type="#_x0000_t202" style="width:213.25pt;height:136.45pt;mso-height-percent:200;mso-position-horizontal-relative:char;mso-position-vertical-relative:line;mso-height-percent:200;mso-width-relative:margin;mso-height-relative:margin" stroked="f">
            <v:textbox style="mso-next-textbox:#_x0000_s1057;mso-fit-shape-to-text:t">
              <w:txbxContent>
                <w:p w:rsidR="00B67B4C" w:rsidRDefault="00B67B4C" w:rsidP="008825A6">
                  <w:r>
                    <w:t>Pros</w:t>
                  </w:r>
                </w:p>
                <w:p w:rsidR="00B67B4C" w:rsidRDefault="00B67B4C" w:rsidP="008825A6">
                  <w:pPr>
                    <w:pStyle w:val="ListParagraph"/>
                    <w:ind w:left="360"/>
                    <w:rPr>
                      <w:rFonts w:eastAsia="Times New Roman"/>
                    </w:rPr>
                  </w:pPr>
                  <w:r>
                    <w:rPr>
                      <w:rFonts w:eastAsia="Times New Roman"/>
                    </w:rPr>
                    <w:t>All programmers know how all the code works</w:t>
                  </w:r>
                </w:p>
                <w:p w:rsidR="00B67B4C" w:rsidRPr="008825A6" w:rsidRDefault="00B67B4C"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56" type="#_x0000_t202" style="width:186.35pt;height:110.6pt;mso-width-percent:400;mso-height-percent:200;mso-position-horizontal-relative:char;mso-position-vertical-relative:line;mso-width-percent:400;mso-height-percent:200;mso-width-relative:margin;mso-height-relative:margin" stroked="f">
            <v:textbox style="mso-next-textbox:#_x0000_s1056;mso-fit-shape-to-text:t">
              <w:txbxContent>
                <w:p w:rsidR="00B67B4C" w:rsidRDefault="00B67B4C" w:rsidP="008825A6">
                  <w:r>
                    <w:t>Cons</w:t>
                  </w:r>
                </w:p>
                <w:p w:rsidR="00B67B4C" w:rsidRDefault="00B67B4C" w:rsidP="008825A6">
                  <w:pPr>
                    <w:pStyle w:val="ListParagraph"/>
                    <w:ind w:left="360"/>
                    <w:rPr>
                      <w:rFonts w:eastAsia="Times New Roman"/>
                    </w:rPr>
                  </w:pPr>
                  <w:r>
                    <w:rPr>
                      <w:rFonts w:eastAsia="Times New Roman"/>
                    </w:rPr>
                    <w:t>Very slow</w:t>
                  </w:r>
                </w:p>
                <w:p w:rsidR="00B67B4C" w:rsidRDefault="00B67B4C" w:rsidP="008825A6">
                  <w:pPr>
                    <w:pStyle w:val="ListParagraph"/>
                    <w:ind w:left="360"/>
                    <w:rPr>
                      <w:rFonts w:eastAsia="Times New Roman"/>
                    </w:rPr>
                  </w:pPr>
                  <w:r>
                    <w:rPr>
                      <w:rFonts w:eastAsia="Times New Roman"/>
                    </w:rPr>
                    <w:t>All have to be together to work on code</w:t>
                  </w:r>
                </w:p>
                <w:p w:rsidR="00B67B4C" w:rsidRPr="008825A6" w:rsidRDefault="00B67B4C" w:rsidP="008825A6">
                  <w:pPr>
                    <w:pStyle w:val="ListParagraph"/>
                    <w:ind w:left="360"/>
                    <w:rPr>
                      <w:rFonts w:eastAsia="Times New Roman"/>
                    </w:rPr>
                  </w:pPr>
                </w:p>
              </w:txbxContent>
            </v:textbox>
            <w10:wrap type="none"/>
            <w10:anchorlock/>
          </v:shape>
        </w:pict>
      </w:r>
    </w:p>
    <w:p w:rsidR="00622BB2" w:rsidRDefault="00622BB2" w:rsidP="00733BEC">
      <w:pPr>
        <w:pStyle w:val="NormalAfterH4"/>
      </w:pPr>
      <w:r>
        <w:t>Approach: Assign a lead programmer that does most of the coding and assign smaller, easier tasks to others.</w:t>
      </w:r>
    </w:p>
    <w:p w:rsidR="008825A6" w:rsidRDefault="00EB173A" w:rsidP="008825A6">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55" type="#_x0000_t202" style="width:213.25pt;height:136.45pt;mso-height-percent:200;mso-position-horizontal-relative:char;mso-position-vertical-relative:line;mso-height-percent:200;mso-width-relative:margin;mso-height-relative:margin" stroked="f">
            <v:textbox style="mso-next-textbox:#_x0000_s1055;mso-fit-shape-to-text:t">
              <w:txbxContent>
                <w:p w:rsidR="00B67B4C" w:rsidRDefault="00B67B4C" w:rsidP="008825A6">
                  <w:r>
                    <w:t>Pros</w:t>
                  </w:r>
                </w:p>
                <w:p w:rsidR="00B67B4C" w:rsidRDefault="00B67B4C" w:rsidP="008825A6">
                  <w:pPr>
                    <w:pStyle w:val="ListParagraph"/>
                    <w:ind w:left="360"/>
                    <w:rPr>
                      <w:rFonts w:eastAsia="Times New Roman"/>
                    </w:rPr>
                  </w:pPr>
                  <w:r>
                    <w:rPr>
                      <w:rFonts w:eastAsia="Times New Roman"/>
                    </w:rPr>
                    <w:t>One person knows how everything works</w:t>
                  </w:r>
                </w:p>
                <w:p w:rsidR="00B67B4C" w:rsidRDefault="00B67B4C"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54" type="#_x0000_t202" style="width:202.55pt;height:66.15pt;mso-height-percent:200;mso-position-horizontal-relative:char;mso-position-vertical-relative:line;mso-height-percent:200;mso-width-relative:margin;mso-height-relative:margin" stroked="f">
            <v:textbox style="mso-next-textbox:#_x0000_s1054;mso-fit-shape-to-text:t">
              <w:txbxContent>
                <w:p w:rsidR="00B67B4C" w:rsidRDefault="00B67B4C" w:rsidP="008825A6">
                  <w:r>
                    <w:t>Cons</w:t>
                  </w:r>
                </w:p>
                <w:p w:rsidR="00B67B4C" w:rsidRDefault="00B67B4C" w:rsidP="008825A6">
                  <w:pPr>
                    <w:pStyle w:val="ListParagraph"/>
                    <w:ind w:left="360"/>
                    <w:rPr>
                      <w:rFonts w:eastAsia="Times New Roman"/>
                    </w:rPr>
                  </w:pPr>
                  <w:r>
                    <w:rPr>
                      <w:rFonts w:eastAsia="Times New Roman"/>
                    </w:rPr>
                    <w:t>Risk with only one lead programmer</w:t>
                  </w:r>
                </w:p>
                <w:p w:rsidR="00B67B4C" w:rsidRPr="008825A6" w:rsidRDefault="00B67B4C" w:rsidP="008825A6">
                  <w:pPr>
                    <w:pStyle w:val="ListParagraph"/>
                    <w:ind w:left="360"/>
                    <w:rPr>
                      <w:rFonts w:eastAsia="Times New Roman"/>
                    </w:rPr>
                  </w:pPr>
                </w:p>
              </w:txbxContent>
            </v:textbox>
            <w10:wrap type="none"/>
            <w10:anchorlock/>
          </v:shape>
        </w:pict>
      </w:r>
    </w:p>
    <w:p w:rsidR="00622BB2" w:rsidRDefault="008825A6" w:rsidP="00733BEC">
      <w:pPr>
        <w:pStyle w:val="NormalAfterH4"/>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622BB2" w:rsidP="00907522">
      <w:pPr>
        <w:pStyle w:val="Heading4"/>
        <w:rPr>
          <w:rFonts w:eastAsia="Times New Roman"/>
        </w:rPr>
      </w:pPr>
      <w:bookmarkStart w:id="89" w:name="_Toc247996763"/>
      <w:bookmarkStart w:id="90" w:name="_Toc247937533"/>
      <w:bookmarkStart w:id="91" w:name="_Toc252879994"/>
      <w:r w:rsidRPr="001C5EE7">
        <w:rPr>
          <w:rFonts w:eastAsia="Times New Roman"/>
          <w:highlight w:val="lightGray"/>
        </w:rPr>
        <w:t>3.14.3. Development Process</w:t>
      </w:r>
      <w:bookmarkEnd w:id="89"/>
      <w:bookmarkEnd w:id="90"/>
      <w:bookmarkEnd w:id="91"/>
    </w:p>
    <w:p w:rsidR="00733BEC" w:rsidRDefault="00733BEC" w:rsidP="00733BEC">
      <w:pPr>
        <w:pStyle w:val="NormalAfterH4"/>
      </w:pPr>
      <w:r w:rsidRPr="00733BEC">
        <w:rPr>
          <w:highlight w:val="lightGray"/>
        </w:rPr>
        <w:t>Blah blah blah</w:t>
      </w: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733BEC" w:rsidRDefault="00733BEC" w:rsidP="00733BEC">
      <w:pPr>
        <w:pStyle w:val="NormalAfterH4"/>
      </w:pPr>
    </w:p>
    <w:p w:rsidR="00622BB2" w:rsidRDefault="00622BB2" w:rsidP="00733BEC">
      <w:pPr>
        <w:pStyle w:val="NormalAfterH4"/>
      </w:pPr>
      <w:r>
        <w:lastRenderedPageBreak/>
        <w:t>Iterative</w:t>
      </w:r>
      <w:r>
        <w:rPr>
          <w:b/>
        </w:rPr>
        <w:t xml:space="preserve"> </w:t>
      </w:r>
      <w:r>
        <w:t>Approach: start with a limited version of code and build it up over time.</w:t>
      </w:r>
    </w:p>
    <w:p w:rsidR="008E3D67" w:rsidRDefault="00EB173A" w:rsidP="008E3D67">
      <w:pPr>
        <w:pStyle w:val="Body"/>
        <w:ind w:left="270"/>
        <w:rPr>
          <w:rFonts w:asciiTheme="majorHAnsi" w:hAnsiTheme="majorHAnsi"/>
          <w:sz w:val="20"/>
          <w:szCs w:val="22"/>
        </w:rPr>
      </w:pPr>
      <w:r>
        <w:rPr>
          <w:rFonts w:asciiTheme="majorHAnsi" w:hAnsiTheme="majorHAnsi"/>
          <w:sz w:val="20"/>
          <w:szCs w:val="22"/>
        </w:rPr>
      </w:r>
      <w:r w:rsidR="00E2300D">
        <w:rPr>
          <w:rFonts w:asciiTheme="majorHAnsi" w:hAnsiTheme="majorHAnsi"/>
          <w:sz w:val="20"/>
          <w:szCs w:val="22"/>
        </w:rPr>
        <w:pict>
          <v:shape id="_x0000_s1053" type="#_x0000_t202" style="width:213.25pt;height:136.45pt;mso-height-percent:200;mso-position-horizontal-relative:char;mso-position-vertical-relative:line;mso-height-percent:200;mso-width-relative:margin;mso-height-relative:margin" stroked="f">
            <v:textbox style="mso-next-textbox:#_x0000_s1053;mso-fit-shape-to-text:t">
              <w:txbxContent>
                <w:p w:rsidR="00B67B4C" w:rsidRDefault="00B67B4C" w:rsidP="008E3D67">
                  <w:r>
                    <w:t>Pros</w:t>
                  </w:r>
                </w:p>
                <w:p w:rsidR="00B67B4C" w:rsidRDefault="00B67B4C" w:rsidP="008E3D67">
                  <w:pPr>
                    <w:pStyle w:val="ListParagraph"/>
                    <w:ind w:left="360"/>
                    <w:rPr>
                      <w:rFonts w:eastAsia="Times New Roman"/>
                    </w:rPr>
                  </w:pPr>
                  <w:r>
                    <w:rPr>
                      <w:rFonts w:eastAsia="Times New Roman"/>
                    </w:rPr>
                    <w:t>Simple</w:t>
                  </w:r>
                </w:p>
                <w:p w:rsidR="00B67B4C" w:rsidRDefault="00B67B4C" w:rsidP="008E3D67">
                  <w:pPr>
                    <w:pStyle w:val="ListParagraph"/>
                    <w:ind w:left="360"/>
                    <w:rPr>
                      <w:rFonts w:eastAsia="Times New Roman"/>
                    </w:rPr>
                  </w:pPr>
                  <w:r>
                    <w:rPr>
                      <w:rFonts w:eastAsia="Times New Roman"/>
                    </w:rPr>
                    <w:t>Shows progress</w:t>
                  </w:r>
                </w:p>
                <w:p w:rsidR="00B67B4C" w:rsidRPr="008E3D67" w:rsidRDefault="00B67B4C" w:rsidP="008E3D67">
                  <w:pPr>
                    <w:pStyle w:val="ListParagraph"/>
                    <w:ind w:left="360"/>
                    <w:rPr>
                      <w:rFonts w:eastAsia="Times New Roman"/>
                    </w:rPr>
                  </w:pPr>
                  <w:r>
                    <w:rPr>
                      <w:rFonts w:eastAsia="Times New Roman"/>
                    </w:rPr>
                    <w:t>At the start of each iteration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E2300D">
        <w:rPr>
          <w:rFonts w:asciiTheme="majorHAnsi" w:hAnsiTheme="majorHAnsi"/>
          <w:sz w:val="20"/>
          <w:szCs w:val="22"/>
        </w:rPr>
        <w:pict>
          <v:shape id="_x0000_s1052" type="#_x0000_t202" style="width:202.55pt;height:66.15pt;mso-height-percent:200;mso-position-horizontal-relative:char;mso-position-vertical-relative:line;mso-height-percent:200;mso-width-relative:margin;mso-height-relative:margin" stroked="f">
            <v:textbox style="mso-next-textbox:#_x0000_s1052;mso-fit-shape-to-text:t">
              <w:txbxContent>
                <w:p w:rsidR="00B67B4C" w:rsidRDefault="00B67B4C" w:rsidP="008E3D67">
                  <w:r>
                    <w:t>Cons</w:t>
                  </w:r>
                </w:p>
                <w:p w:rsidR="00B67B4C" w:rsidRDefault="00B67B4C" w:rsidP="008E3D67">
                  <w:pPr>
                    <w:pStyle w:val="ListParagraph"/>
                    <w:ind w:left="360"/>
                    <w:rPr>
                      <w:rFonts w:eastAsia="Times New Roman"/>
                    </w:rPr>
                  </w:pPr>
                  <w:r>
                    <w:rPr>
                      <w:rFonts w:eastAsia="Times New Roman"/>
                    </w:rPr>
                    <w:t>May get stuck on one iteration for a while</w:t>
                  </w:r>
                </w:p>
                <w:p w:rsidR="00B67B4C" w:rsidRDefault="00B67B4C" w:rsidP="008E3D67">
                  <w:pPr>
                    <w:pStyle w:val="ListParagraph"/>
                    <w:ind w:left="360"/>
                    <w:rPr>
                      <w:rFonts w:eastAsia="Times New Roman"/>
                    </w:rPr>
                  </w:pPr>
                </w:p>
                <w:p w:rsidR="00B67B4C" w:rsidRPr="008825A6" w:rsidRDefault="00B67B4C" w:rsidP="008E3D67">
                  <w:pPr>
                    <w:pStyle w:val="ListParagraph"/>
                    <w:ind w:left="360"/>
                    <w:rPr>
                      <w:rFonts w:eastAsia="Times New Roman"/>
                    </w:rPr>
                  </w:pPr>
                </w:p>
              </w:txbxContent>
            </v:textbox>
            <w10:wrap type="none"/>
            <w10:anchorlock/>
          </v:shape>
        </w:pict>
      </w:r>
    </w:p>
    <w:p w:rsidR="00622BB2" w:rsidRDefault="00622BB2" w:rsidP="00733BEC">
      <w:pPr>
        <w:pStyle w:val="NormalAfterH4"/>
      </w:pPr>
      <w:r>
        <w:t>V Form</w:t>
      </w:r>
      <w:r>
        <w:rPr>
          <w:b/>
        </w:rPr>
        <w:t xml:space="preserve"> </w:t>
      </w:r>
      <w:r>
        <w:t>Approach: design and implement the code in one iteration with reviews when needed</w:t>
      </w:r>
    </w:p>
    <w:p w:rsidR="008E3D67" w:rsidRDefault="00E2300D" w:rsidP="00733BEC">
      <w:pPr>
        <w:pStyle w:val="NormalAfterH4"/>
      </w:pPr>
      <w:r>
        <w:pict>
          <v:shape id="_x0000_s1051" type="#_x0000_t202" style="width:213.25pt;height:136.45pt;mso-height-percent:200;mso-position-horizontal-relative:char;mso-position-vertical-relative:line;mso-height-percent:200;mso-width-relative:margin;mso-height-relative:margin" stroked="f">
            <v:textbox style="mso-next-textbox:#_x0000_s1051;mso-fit-shape-to-text:t">
              <w:txbxContent>
                <w:p w:rsidR="00B67B4C" w:rsidRDefault="00B67B4C" w:rsidP="008E3D67">
                  <w:r>
                    <w:t>Pros</w:t>
                  </w:r>
                </w:p>
                <w:p w:rsidR="00B67B4C" w:rsidRDefault="00B67B4C" w:rsidP="008E3D67">
                  <w:pPr>
                    <w:pStyle w:val="ListParagraph"/>
                    <w:ind w:left="360"/>
                    <w:rPr>
                      <w:rFonts w:eastAsia="Times New Roman"/>
                    </w:rPr>
                  </w:pPr>
                  <w:r>
                    <w:rPr>
                      <w:rFonts w:eastAsia="Times New Roman"/>
                    </w:rPr>
                    <w:t>Allows for reviews</w:t>
                  </w:r>
                </w:p>
                <w:p w:rsidR="00B67B4C" w:rsidRDefault="00B67B4C" w:rsidP="008E3D67">
                  <w:pPr>
                    <w:pStyle w:val="ListParagraph"/>
                    <w:ind w:left="360"/>
                    <w:rPr>
                      <w:rFonts w:eastAsia="Times New Roman"/>
                    </w:rPr>
                  </w:pPr>
                  <w:r>
                    <w:rPr>
                      <w:rFonts w:eastAsia="Times New Roman"/>
                    </w:rPr>
                    <w:t>Design of code will be used</w:t>
                  </w:r>
                </w:p>
                <w:p w:rsidR="00B67B4C" w:rsidRPr="008E3D67" w:rsidRDefault="00B67B4C"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50" type="#_x0000_t202" style="width:202.55pt;height:66.15pt;mso-height-percent:200;mso-position-horizontal-relative:char;mso-position-vertical-relative:line;mso-height-percent:200;mso-width-relative:margin;mso-height-relative:margin" stroked="f">
            <v:textbox style="mso-next-textbox:#_x0000_s1050;mso-fit-shape-to-text:t">
              <w:txbxContent>
                <w:p w:rsidR="00B67B4C" w:rsidRDefault="00B67B4C" w:rsidP="008E3D67">
                  <w:r>
                    <w:t>Cons</w:t>
                  </w:r>
                </w:p>
                <w:p w:rsidR="00B67B4C" w:rsidRDefault="00B67B4C" w:rsidP="008E3D67">
                  <w:pPr>
                    <w:pStyle w:val="ListParagraph"/>
                    <w:ind w:left="360"/>
                    <w:rPr>
                      <w:rFonts w:eastAsia="Times New Roman"/>
                    </w:rPr>
                  </w:pPr>
                  <w:r>
                    <w:rPr>
                      <w:rFonts w:eastAsia="Times New Roman"/>
                    </w:rPr>
                    <w:t>A large quantity of work</w:t>
                  </w:r>
                </w:p>
                <w:p w:rsidR="00B67B4C" w:rsidRPr="008E3D67" w:rsidRDefault="00B67B4C"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33BEC">
      <w:pPr>
        <w:pStyle w:val="NormalAfterH4"/>
      </w:pPr>
      <w:r>
        <w:t>H</w:t>
      </w:r>
      <w:r w:rsidR="00622BB2">
        <w:t>ybrid Approach: design the code and implement a small baseline to create a simple version from which to begin an iterative coding process.</w:t>
      </w:r>
    </w:p>
    <w:p w:rsidR="00FA74A2" w:rsidRDefault="00E2300D" w:rsidP="00733BEC">
      <w:pPr>
        <w:pStyle w:val="NormalAfterH4"/>
      </w:pPr>
      <w:r>
        <w:pict>
          <v:shape id="_x0000_s1049" type="#_x0000_t202" style="width:213.25pt;height:136.45pt;mso-height-percent:200;mso-position-horizontal-relative:char;mso-position-vertical-relative:line;mso-height-percent:200;mso-width-relative:margin;mso-height-relative:margin" stroked="f">
            <v:textbox style="mso-next-textbox:#_x0000_s1049;mso-fit-shape-to-text:t">
              <w:txbxContent>
                <w:p w:rsidR="00B67B4C" w:rsidRDefault="00B67B4C" w:rsidP="00FA74A2">
                  <w:r>
                    <w:t>Pros</w:t>
                  </w:r>
                </w:p>
                <w:p w:rsidR="00B67B4C" w:rsidRDefault="00B67B4C" w:rsidP="00FA74A2">
                  <w:pPr>
                    <w:pStyle w:val="ListParagraph"/>
                    <w:ind w:left="360"/>
                    <w:rPr>
                      <w:rFonts w:eastAsia="Times New Roman"/>
                    </w:rPr>
                  </w:pPr>
                  <w:r w:rsidRPr="00F26FCF">
                    <w:rPr>
                      <w:rFonts w:eastAsia="Times New Roman"/>
                      <w:highlight w:val="lightGray"/>
                    </w:rPr>
                    <w:t>Blah</w:t>
                  </w:r>
                </w:p>
                <w:p w:rsidR="00B67B4C" w:rsidRDefault="00B67B4C" w:rsidP="008825A6">
                  <w:pPr>
                    <w:pStyle w:val="ListParagraph"/>
                    <w:ind w:left="360"/>
                  </w:pPr>
                </w:p>
              </w:txbxContent>
            </v:textbox>
            <w10:wrap type="none"/>
            <w10:anchorlock/>
          </v:shape>
        </w:pict>
      </w:r>
      <w:r w:rsidR="00FA74A2" w:rsidRPr="00060159">
        <w:t xml:space="preserve"> </w:t>
      </w:r>
      <w:r w:rsidR="00FA74A2">
        <w:tab/>
      </w:r>
      <w:r w:rsidR="00EB173A">
        <w:pict>
          <v:shape id="_x0000_s1048" type="#_x0000_t202" style="width:202.55pt;height:66.15pt;mso-height-percent:200;mso-position-horizontal-relative:char;mso-position-vertical-relative:line;mso-height-percent:200;mso-width-relative:margin;mso-height-relative:margin" stroked="f">
            <v:textbox style="mso-next-textbox:#_x0000_s1048;mso-fit-shape-to-text:t">
              <w:txbxContent>
                <w:p w:rsidR="00B67B4C" w:rsidRPr="00F26FCF" w:rsidRDefault="00B67B4C" w:rsidP="00FA74A2">
                  <w:pPr>
                    <w:rPr>
                      <w:highlight w:val="lightGray"/>
                    </w:rPr>
                  </w:pPr>
                  <w:r w:rsidRPr="00F26FCF">
                    <w:rPr>
                      <w:highlight w:val="lightGray"/>
                    </w:rPr>
                    <w:t>Cons</w:t>
                  </w:r>
                </w:p>
                <w:p w:rsidR="00B67B4C" w:rsidRDefault="00B67B4C" w:rsidP="00FA74A2">
                  <w:pPr>
                    <w:pStyle w:val="ListParagraph"/>
                    <w:ind w:left="360"/>
                    <w:rPr>
                      <w:rFonts w:eastAsia="Times New Roman"/>
                    </w:rPr>
                  </w:pPr>
                  <w:r w:rsidRPr="00F26FCF">
                    <w:rPr>
                      <w:rFonts w:eastAsia="Times New Roman"/>
                      <w:highlight w:val="lightGray"/>
                    </w:rPr>
                    <w:t>Blah</w:t>
                  </w:r>
                </w:p>
                <w:p w:rsidR="00B67B4C" w:rsidRPr="00FA74A2" w:rsidRDefault="00B67B4C" w:rsidP="00FA74A2">
                  <w:pPr>
                    <w:pStyle w:val="ListParagraph"/>
                    <w:ind w:left="360"/>
                    <w:rPr>
                      <w:rFonts w:eastAsia="Times New Roman"/>
                    </w:rPr>
                  </w:pPr>
                </w:p>
              </w:txbxContent>
            </v:textbox>
            <w10:wrap type="none"/>
            <w10:anchorlock/>
          </v:shape>
        </w:pict>
      </w:r>
    </w:p>
    <w:p w:rsidR="00622BB2" w:rsidRDefault="00622BB2" w:rsidP="00733BEC">
      <w:pPr>
        <w:pStyle w:val="NormalAfterH4"/>
      </w:pPr>
      <w:r>
        <w:t>Result: We will use the Hybrid approach of both the Iterative approach and V form. This will allow us to get a baseline up quickly and then break the rest of the project into smaller chucks so each programmer can work on their parts.</w:t>
      </w:r>
    </w:p>
    <w:p w:rsidR="00622BB2" w:rsidRDefault="00622BB2" w:rsidP="00907522">
      <w:pPr>
        <w:pStyle w:val="Heading3"/>
      </w:pPr>
      <w:bookmarkStart w:id="92" w:name="_Toc247996764"/>
      <w:bookmarkStart w:id="93" w:name="_Toc252879995"/>
      <w:bookmarkStart w:id="94" w:name="_Toc260150376"/>
      <w:r>
        <w:t>3.1.5. Testing Requirements Considerations</w:t>
      </w:r>
      <w:bookmarkEnd w:id="92"/>
      <w:bookmarkEnd w:id="93"/>
      <w:bookmarkEnd w:id="94"/>
    </w:p>
    <w:p w:rsidR="00622BB2" w:rsidRDefault="00622BB2" w:rsidP="00907522">
      <w:pPr>
        <w:pStyle w:val="Heading4"/>
      </w:pPr>
      <w:bookmarkStart w:id="95" w:name="_Toc247996765"/>
      <w:bookmarkStart w:id="96" w:name="_Toc252879996"/>
      <w:r>
        <w:t>3.1.5.1. Unit Testing</w:t>
      </w:r>
      <w:bookmarkEnd w:id="95"/>
      <w:bookmarkEnd w:id="96"/>
    </w:p>
    <w:p w:rsidR="00622BB2" w:rsidRDefault="00622BB2" w:rsidP="00733BEC">
      <w:pPr>
        <w:pStyle w:val="NormalAfterH4"/>
      </w:pPr>
      <w:r>
        <w:t>Unit testing will be performed throughout development.</w:t>
      </w:r>
    </w:p>
    <w:p w:rsidR="00622BB2" w:rsidRDefault="00622BB2" w:rsidP="00907522">
      <w:pPr>
        <w:pStyle w:val="Heading4"/>
      </w:pPr>
      <w:bookmarkStart w:id="97" w:name="_Toc247996766"/>
      <w:bookmarkStart w:id="98" w:name="_Toc252879997"/>
      <w:r>
        <w:t>3.1.5.2. Integration Testing</w:t>
      </w:r>
      <w:bookmarkEnd w:id="97"/>
      <w:bookmarkEnd w:id="98"/>
    </w:p>
    <w:p w:rsidR="00622BB2" w:rsidRDefault="00622BB2" w:rsidP="00733BEC">
      <w:pPr>
        <w:pStyle w:val="NormalAfterH4"/>
      </w:pPr>
      <w:r>
        <w:t>Integration testing will be performed as separate components of the project are prototyped.</w:t>
      </w:r>
    </w:p>
    <w:p w:rsidR="00622BB2" w:rsidRDefault="00622BB2" w:rsidP="00907522">
      <w:pPr>
        <w:pStyle w:val="Heading4"/>
      </w:pPr>
      <w:bookmarkStart w:id="99" w:name="_Toc247996767"/>
      <w:bookmarkStart w:id="100" w:name="_Toc252879998"/>
      <w:r>
        <w:t>3.1.5.3. System Testing</w:t>
      </w:r>
      <w:bookmarkEnd w:id="99"/>
      <w:bookmarkEnd w:id="100"/>
    </w:p>
    <w:p w:rsidR="00622BB2" w:rsidRDefault="00622BB2" w:rsidP="00733BEC">
      <w:pPr>
        <w:pStyle w:val="NormalAfterH4"/>
      </w:pPr>
      <w:r>
        <w:t>System testing will be performed after project components are integrated, in particular before a product demonstration.</w:t>
      </w:r>
    </w:p>
    <w:p w:rsidR="00622BB2" w:rsidRDefault="00622BB2" w:rsidP="00907522">
      <w:pPr>
        <w:pStyle w:val="Heading3"/>
      </w:pPr>
      <w:bookmarkStart w:id="101" w:name="_Toc247996768"/>
      <w:bookmarkStart w:id="102" w:name="_Toc252879999"/>
      <w:bookmarkStart w:id="103" w:name="_Toc260150377"/>
      <w:r>
        <w:t>3.1.6. Security Considerations</w:t>
      </w:r>
      <w:bookmarkEnd w:id="101"/>
      <w:bookmarkEnd w:id="102"/>
      <w:bookmarkEnd w:id="103"/>
    </w:p>
    <w:p w:rsidR="00622BB2" w:rsidRDefault="00622BB2" w:rsidP="00907522">
      <w:pPr>
        <w:pStyle w:val="Heading4"/>
      </w:pPr>
      <w:bookmarkStart w:id="104" w:name="_Toc247996769"/>
      <w:bookmarkStart w:id="105" w:name="_Toc252880000"/>
      <w:r>
        <w:t>3.1.6.1. Project Security</w:t>
      </w:r>
      <w:bookmarkEnd w:id="104"/>
      <w:bookmarkEnd w:id="105"/>
    </w:p>
    <w:p w:rsidR="00622BB2" w:rsidRDefault="00622BB2" w:rsidP="00733BEC">
      <w:pPr>
        <w:pStyle w:val="NormalAfterH4"/>
      </w:pPr>
      <w:r>
        <w:t>None</w:t>
      </w:r>
    </w:p>
    <w:p w:rsidR="00622BB2" w:rsidRDefault="00622BB2" w:rsidP="00907522">
      <w:pPr>
        <w:pStyle w:val="Heading4"/>
      </w:pPr>
      <w:bookmarkStart w:id="106" w:name="_Toc247996770"/>
      <w:bookmarkStart w:id="107" w:name="_Toc252880001"/>
      <w:r>
        <w:t>3.1.6.2. Product Security</w:t>
      </w:r>
      <w:bookmarkEnd w:id="106"/>
      <w:bookmarkEnd w:id="107"/>
    </w:p>
    <w:p w:rsidR="00622BB2" w:rsidRDefault="00622BB2" w:rsidP="00733BEC">
      <w:pPr>
        <w:pStyle w:val="NormalAfterH4"/>
      </w:pPr>
      <w:r>
        <w:t>None</w:t>
      </w:r>
    </w:p>
    <w:p w:rsidR="00622BB2" w:rsidRDefault="00622BB2" w:rsidP="00907522">
      <w:pPr>
        <w:pStyle w:val="Heading3"/>
      </w:pPr>
      <w:bookmarkStart w:id="108" w:name="_Toc247996771"/>
      <w:bookmarkStart w:id="109" w:name="_Toc252880002"/>
      <w:bookmarkStart w:id="110" w:name="_Toc260150378"/>
      <w:r>
        <w:t>3.1.7. Safety Considerations</w:t>
      </w:r>
      <w:bookmarkEnd w:id="108"/>
      <w:bookmarkEnd w:id="109"/>
      <w:bookmarkEnd w:id="110"/>
    </w:p>
    <w:p w:rsidR="00622BB2" w:rsidRDefault="00622BB2" w:rsidP="00622BB2">
      <w:pPr>
        <w:pStyle w:val="Body"/>
        <w:rPr>
          <w:rFonts w:asciiTheme="majorHAnsi" w:hAnsiTheme="majorHAnsi"/>
          <w:sz w:val="20"/>
          <w:szCs w:val="22"/>
        </w:rPr>
      </w:pPr>
      <w:r>
        <w:rPr>
          <w:rFonts w:asciiTheme="majorHAnsi" w:hAnsiTheme="majorHAnsi"/>
          <w:sz w:val="20"/>
          <w:szCs w:val="22"/>
        </w:rPr>
        <w:t>None</w:t>
      </w:r>
    </w:p>
    <w:p w:rsidR="00622BB2" w:rsidRDefault="00622BB2" w:rsidP="00907522">
      <w:pPr>
        <w:pStyle w:val="Heading3"/>
      </w:pPr>
      <w:bookmarkStart w:id="111" w:name="_Toc247996772"/>
      <w:bookmarkStart w:id="112" w:name="_Toc252880003"/>
      <w:bookmarkStart w:id="113" w:name="_Toc260150379"/>
      <w:r w:rsidRPr="001C5EE7">
        <w:rPr>
          <w:highlight w:val="lightGray"/>
        </w:rPr>
        <w:lastRenderedPageBreak/>
        <w:t>3.1.8. Intellectual Property Considerations</w:t>
      </w:r>
      <w:bookmarkEnd w:id="111"/>
      <w:bookmarkEnd w:id="112"/>
      <w:bookmarkEnd w:id="113"/>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622BB2" w:rsidP="00907522">
      <w:pPr>
        <w:pStyle w:val="Heading3"/>
      </w:pPr>
      <w:bookmarkStart w:id="114" w:name="_Toc247996773"/>
      <w:bookmarkStart w:id="115" w:name="_Toc252880004"/>
      <w:bookmarkStart w:id="116" w:name="_Toc260150380"/>
      <w:r>
        <w:t>3.1.9. Commercialization Considerations</w:t>
      </w:r>
      <w:bookmarkEnd w:id="114"/>
      <w:bookmarkEnd w:id="115"/>
      <w:bookmarkEnd w:id="116"/>
    </w:p>
    <w:p w:rsidR="00622BB2" w:rsidRDefault="00622BB2" w:rsidP="00622BB2">
      <w:pPr>
        <w:pStyle w:val="Body"/>
        <w:rPr>
          <w:rFonts w:asciiTheme="majorHAnsi" w:hAnsiTheme="majorHAnsi"/>
          <w:sz w:val="20"/>
          <w:szCs w:val="22"/>
        </w:rPr>
      </w:pPr>
      <w:r>
        <w:rPr>
          <w:rFonts w:asciiTheme="majorHAnsi" w:hAnsiTheme="majorHAnsi"/>
          <w:sz w:val="20"/>
          <w:szCs w:val="22"/>
        </w:rPr>
        <w:t>None</w:t>
      </w:r>
      <w:r w:rsidR="00F26FCF">
        <w:rPr>
          <w:rFonts w:asciiTheme="majorHAnsi" w:hAnsiTheme="majorHAnsi"/>
          <w:sz w:val="20"/>
          <w:szCs w:val="22"/>
        </w:rPr>
        <w:t>. This system is designed with the intended use of academic research.</w:t>
      </w:r>
    </w:p>
    <w:p w:rsidR="00622BB2" w:rsidRDefault="00622BB2" w:rsidP="00907522">
      <w:pPr>
        <w:pStyle w:val="Heading3"/>
      </w:pPr>
      <w:bookmarkStart w:id="117" w:name="_Toc247996774"/>
      <w:bookmarkStart w:id="118" w:name="_Toc252880005"/>
      <w:bookmarkStart w:id="119" w:name="_Toc260150381"/>
      <w:r>
        <w:t>3.1.10. Possible Risks &amp; Risk Management</w:t>
      </w:r>
      <w:bookmarkEnd w:id="117"/>
      <w:bookmarkEnd w:id="118"/>
      <w:bookmarkEnd w:id="119"/>
    </w:p>
    <w:p w:rsidR="00622BB2" w:rsidRDefault="00622BB2" w:rsidP="00907522">
      <w:pPr>
        <w:pStyle w:val="Heading4"/>
      </w:pPr>
      <w:bookmarkStart w:id="120" w:name="_Toc247996775"/>
      <w:bookmarkStart w:id="121" w:name="_Toc252880006"/>
      <w:r>
        <w:t>3.1.10.1. Team Member Loss</w:t>
      </w:r>
      <w:bookmarkEnd w:id="120"/>
      <w:bookmarkEnd w:id="121"/>
    </w:p>
    <w:p w:rsidR="00622BB2" w:rsidRDefault="00622BB2" w:rsidP="00733BEC">
      <w:pPr>
        <w:pStyle w:val="NormalAfterH4"/>
      </w:pPr>
      <w:r>
        <w:t>One of the major risks posed to a</w:t>
      </w:r>
      <w:r w:rsidR="006B5DE2">
        <w:t>ny</w:t>
      </w:r>
      <w:r>
        <w:t xml:space="preserve"> student project is the loss of a team member. This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Default="00622BB2" w:rsidP="00907522">
      <w:pPr>
        <w:pStyle w:val="Heading4"/>
      </w:pPr>
      <w:bookmarkStart w:id="122" w:name="_Toc247996776"/>
      <w:bookmarkStart w:id="123" w:name="_Toc252880007"/>
      <w:r w:rsidRPr="001C5EE7">
        <w:rPr>
          <w:highlight w:val="lightGray"/>
        </w:rPr>
        <w:t>3.1.10.2. Acquisition of Atlas APIs</w:t>
      </w:r>
      <w:bookmarkEnd w:id="122"/>
      <w:bookmarkEnd w:id="123"/>
      <w:r>
        <w:t xml:space="preserve"> </w:t>
      </w:r>
    </w:p>
    <w:p w:rsidR="00622BB2" w:rsidRDefault="00622BB2" w:rsidP="00733BEC">
      <w:pPr>
        <w:pStyle w:val="NormalAfterH4"/>
        <w:rPr>
          <w:sz w:val="22"/>
        </w:rPr>
      </w:pPr>
      <w:r w:rsidRPr="00B537F9">
        <w:rPr>
          <w:highlight w:val="lightGray"/>
        </w:rPr>
        <w:t xml:space="preserve">Another major risk to this project is not obtaining the </w:t>
      </w:r>
      <w:r w:rsidR="00B537F9">
        <w:rPr>
          <w:highlight w:val="lightGray"/>
        </w:rPr>
        <w:t xml:space="preserve">accurate and complete </w:t>
      </w:r>
      <w:r w:rsidRPr="00B537F9">
        <w:rPr>
          <w:highlight w:val="lightGray"/>
        </w:rPr>
        <w:t>Atlas APIs from EnSoft Corp. by November, 2009. To minimize the risk status updates are provided to the EnSoft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EnSoft Corp. does not provide the Atlas APIs</w:t>
      </w:r>
      <w:r w:rsidRPr="00B537F9">
        <w:rPr>
          <w:sz w:val="22"/>
          <w:highlight w:val="lightGray"/>
        </w:rPr>
        <w:t>.</w:t>
      </w:r>
    </w:p>
    <w:p w:rsidR="00622BB2" w:rsidRDefault="00622BB2" w:rsidP="00907522">
      <w:pPr>
        <w:pStyle w:val="Heading4"/>
      </w:pPr>
      <w:bookmarkStart w:id="124" w:name="_Toc247996777"/>
      <w:bookmarkStart w:id="125" w:name="_Toc252880008"/>
      <w:r>
        <w:t xml:space="preserve">3.1.10.3. Lack of Eclipse </w:t>
      </w:r>
      <w:r w:rsidR="001D50FA">
        <w:t>plugin</w:t>
      </w:r>
      <w:r>
        <w:t xml:space="preserve"> Creation Experience</w:t>
      </w:r>
      <w:bookmarkEnd w:id="124"/>
      <w:bookmarkEnd w:id="125"/>
    </w:p>
    <w:p w:rsidR="00622BB2" w:rsidRDefault="00622BB2" w:rsidP="00733BEC">
      <w:pPr>
        <w:pStyle w:val="NormalAfterH4"/>
      </w:pPr>
      <w:r>
        <w:t xml:space="preserve">No member of the team has previous experience creating an Eclipse </w:t>
      </w:r>
      <w:r w:rsidR="001D50FA">
        <w:t>plugin</w:t>
      </w:r>
      <w:r>
        <w:t xml:space="preserve">. This poses as a risk to the project due to the requirement that the system serves as a query scripting interface for Atlas. This requirement limits the design to an Eclipse </w:t>
      </w:r>
      <w:r w:rsidR="001D50FA">
        <w:t>plugin</w:t>
      </w:r>
      <w:r>
        <w:t xml:space="preserve"> since that Atlas itself is a </w:t>
      </w:r>
      <w:r w:rsidR="001D50FA">
        <w:t>plugin</w:t>
      </w:r>
      <w:r>
        <w:t xml:space="preserve"> for Eclipse. The impact this risk may have on the project is missing deadlines. To minimize the effect, each team member will be researching how to create a </w:t>
      </w:r>
      <w:r w:rsidR="001D50FA">
        <w:t>plugin</w:t>
      </w:r>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622BB2" w:rsidP="00907522">
      <w:pPr>
        <w:pStyle w:val="Heading3"/>
      </w:pPr>
      <w:bookmarkStart w:id="126" w:name="_Toc247996778"/>
      <w:bookmarkStart w:id="127" w:name="_Toc252880009"/>
      <w:bookmarkStart w:id="128" w:name="_Toc260150382"/>
      <w:r>
        <w:t>3.1.11. Project Proposed Milestones &amp; Evaluation Criteria</w:t>
      </w:r>
      <w:bookmarkEnd w:id="126"/>
      <w:bookmarkEnd w:id="127"/>
      <w:bookmarkEnd w:id="128"/>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r w:rsidR="001D50FA" w:rsidRPr="00117546">
        <w:t>plugin</w:t>
      </w:r>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t xml:space="preserve">Setup SVN </w:t>
      </w:r>
      <w:r w:rsidR="00266E46">
        <w:t>– GoogleCode</w:t>
      </w:r>
    </w:p>
    <w:p w:rsidR="000F24A5" w:rsidRPr="00117546" w:rsidRDefault="000F24A5" w:rsidP="000F24A5">
      <w:pPr>
        <w:spacing w:after="0"/>
        <w:ind w:left="810" w:hanging="540"/>
      </w:pPr>
      <w:r w:rsidRPr="000F24A5">
        <w:rPr>
          <w:i/>
        </w:rPr>
        <w:lastRenderedPageBreak/>
        <w:t>Entrance Criteria:</w:t>
      </w:r>
      <w:r w:rsidRPr="00117546">
        <w:t xml:space="preserve"> Project group initialization</w:t>
      </w:r>
    </w:p>
    <w:p w:rsidR="00266E46" w:rsidRDefault="000F24A5" w:rsidP="000F24A5">
      <w:pPr>
        <w:ind w:left="810" w:hanging="540"/>
      </w:pPr>
      <w:r w:rsidRPr="000F24A5">
        <w:rPr>
          <w:i/>
        </w:rPr>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EnSoft has delivered the Atlas plugin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r w:rsidR="00414CEC" w:rsidRPr="00117546">
        <w:t>P</w:t>
      </w:r>
      <w:r w:rsidR="001D50FA" w:rsidRPr="00117546">
        <w:t>lugin</w:t>
      </w:r>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0F24A5">
      <w:pPr>
        <w:ind w:left="810" w:hanging="540"/>
      </w:pPr>
      <w:r w:rsidRPr="000F24A5">
        <w:rPr>
          <w:i/>
        </w:rPr>
        <w:t>Exit Criteria:</w:t>
      </w:r>
      <w:r w:rsidRPr="00117546">
        <w:t xml:space="preserve"> The </w:t>
      </w:r>
      <w:r w:rsidR="001D50FA" w:rsidRPr="00117546">
        <w:t>plugin</w:t>
      </w:r>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622BB2" w:rsidRDefault="00622BB2" w:rsidP="00907522">
      <w:pPr>
        <w:pStyle w:val="Heading2"/>
      </w:pPr>
      <w:bookmarkStart w:id="129" w:name="_Toc247996780"/>
      <w:bookmarkStart w:id="130" w:name="_Toc252880011"/>
      <w:bookmarkStart w:id="131" w:name="_Toc260150383"/>
      <w:r>
        <w:t>3.2. Statement of Work</w:t>
      </w:r>
      <w:bookmarkEnd w:id="129"/>
      <w:bookmarkEnd w:id="130"/>
      <w:bookmarkEnd w:id="131"/>
    </w:p>
    <w:p w:rsidR="00622BB2" w:rsidRDefault="00622BB2" w:rsidP="00907522">
      <w:pPr>
        <w:pStyle w:val="Heading3"/>
      </w:pPr>
      <w:bookmarkStart w:id="132" w:name="_Toc247996781"/>
      <w:bookmarkStart w:id="133" w:name="_Toc252880012"/>
      <w:bookmarkStart w:id="134" w:name="_Toc260150384"/>
      <w:r>
        <w:t>3.2.1. Task 1: Problem Definition</w:t>
      </w:r>
      <w:bookmarkEnd w:id="132"/>
      <w:bookmarkEnd w:id="133"/>
      <w:bookmarkEnd w:id="134"/>
    </w:p>
    <w:p w:rsidR="00622BB2" w:rsidRDefault="00622BB2" w:rsidP="00907522">
      <w:bookmarkStart w:id="135" w:name="TOC242945970"/>
      <w:bookmarkEnd w:id="135"/>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36" w:name="TOC242945971"/>
      <w:bookmarkEnd w:id="136"/>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622BB2" w:rsidP="00907522">
      <w:pPr>
        <w:pStyle w:val="Heading4"/>
      </w:pPr>
      <w:bookmarkStart w:id="137" w:name="_Toc247996782"/>
      <w:bookmarkStart w:id="138" w:name="_Toc252880013"/>
      <w:r>
        <w:t>3.2.1.1</w:t>
      </w:r>
      <w:r w:rsidR="00772A35">
        <w:t>.</w:t>
      </w:r>
      <w:r>
        <w:t xml:space="preserve"> Subtask 1.1: Problem Definition Completion</w:t>
      </w:r>
      <w:bookmarkEnd w:id="137"/>
      <w:bookmarkEnd w:id="138"/>
    </w:p>
    <w:p w:rsidR="00622BB2" w:rsidRDefault="00622BB2" w:rsidP="00733BEC">
      <w:pPr>
        <w:pStyle w:val="NormalAfterH4"/>
      </w:pPr>
      <w:bookmarkStart w:id="139" w:name="TOC242953137"/>
      <w:r w:rsidRPr="00733BEC">
        <w:rPr>
          <w:i/>
        </w:rPr>
        <w:t>Objective</w:t>
      </w:r>
      <w:bookmarkEnd w:id="139"/>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0" w:name="TOC242953138"/>
      <w:r w:rsidRPr="00733BEC">
        <w:rPr>
          <w:i/>
        </w:rPr>
        <w:t>Approach</w:t>
      </w:r>
      <w:bookmarkEnd w:id="140"/>
      <w:r>
        <w:t>: The team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1" w:name="TOC242953139"/>
      <w:r w:rsidRPr="00733BEC">
        <w:rPr>
          <w:i/>
        </w:rPr>
        <w:t>Results</w:t>
      </w:r>
      <w:bookmarkEnd w:id="141"/>
      <w:r>
        <w:t xml:space="preserve">: The team understands </w:t>
      </w:r>
      <w:r w:rsidR="00607048">
        <w:t>and has documented the</w:t>
      </w:r>
      <w:r>
        <w:t xml:space="preserve"> overall objective of the project and the problem at hand.</w:t>
      </w:r>
    </w:p>
    <w:p w:rsidR="00622BB2" w:rsidRPr="001D7043" w:rsidRDefault="00622BB2" w:rsidP="00907522">
      <w:pPr>
        <w:pStyle w:val="Heading4"/>
      </w:pPr>
      <w:bookmarkStart w:id="142" w:name="_Toc247996783"/>
      <w:bookmarkStart w:id="143" w:name="_Toc252880014"/>
      <w:r w:rsidRPr="001D7043">
        <w:lastRenderedPageBreak/>
        <w:t>3.2.1.2. Subtask 1.2: End-Users &amp; End-Uses Identification</w:t>
      </w:r>
      <w:bookmarkEnd w:id="142"/>
      <w:bookmarkEnd w:id="143"/>
    </w:p>
    <w:p w:rsidR="00622BB2" w:rsidRPr="001D7043" w:rsidRDefault="00622BB2" w:rsidP="00733BEC">
      <w:pPr>
        <w:pStyle w:val="NormalAfterH4"/>
      </w:pPr>
      <w:bookmarkStart w:id="144" w:name="TOC242953141"/>
      <w:r w:rsidRPr="001D7043">
        <w:rPr>
          <w:i/>
        </w:rPr>
        <w:t>Objective</w:t>
      </w:r>
      <w:bookmarkEnd w:id="144"/>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45" w:name="TOC242953142"/>
      <w:bookmarkEnd w:id="145"/>
      <w:r w:rsidRPr="001D7043">
        <w:rPr>
          <w:i/>
        </w:rPr>
        <w:t>Approach</w:t>
      </w:r>
      <w:r w:rsidRPr="001D7043">
        <w:t xml:space="preserve">: The team inquired about the nature of the client’s work in order to gain an understanding of the intended use of the end-product. They also </w:t>
      </w:r>
      <w:r w:rsidR="0096062B">
        <w:t>asked</w:t>
      </w:r>
      <w:r w:rsidRPr="001D7043">
        <w:t xml:space="preserve">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46" w:name="TOC242953143"/>
      <w:bookmarkEnd w:id="146"/>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622BB2" w:rsidP="00907522">
      <w:pPr>
        <w:pStyle w:val="Heading4"/>
      </w:pPr>
      <w:bookmarkStart w:id="147" w:name="TOC24897"/>
      <w:bookmarkStart w:id="148" w:name="_Toc247996784"/>
      <w:bookmarkStart w:id="149" w:name="_Toc252880015"/>
      <w:bookmarkEnd w:id="147"/>
      <w:r w:rsidRPr="00DD65C3">
        <w:t>3.2.1.3. Subtask 1.3: Constraint Identification</w:t>
      </w:r>
      <w:bookmarkEnd w:id="148"/>
      <w:bookmarkEnd w:id="149"/>
    </w:p>
    <w:p w:rsidR="00622BB2" w:rsidRPr="00DD65C3" w:rsidRDefault="00622BB2" w:rsidP="00733BEC">
      <w:pPr>
        <w:pStyle w:val="NormalAfterH4"/>
      </w:pPr>
      <w:bookmarkStart w:id="150" w:name="TOC242953145"/>
      <w:bookmarkEnd w:id="150"/>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51" w:name="TOC242953146"/>
      <w:r w:rsidRPr="00DD65C3">
        <w:rPr>
          <w:i/>
        </w:rPr>
        <w:t>Approach</w:t>
      </w:r>
      <w:bookmarkEnd w:id="151"/>
      <w:r w:rsidRPr="00DD65C3">
        <w:t xml:space="preserve">: The team obtained a list of initial specifications from the course instructor and from the faculty advisor. These specifications include the </w:t>
      </w:r>
      <w:r w:rsidR="00DD65C3" w:rsidRPr="00DD65C3">
        <w:t xml:space="preserve">Cpr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52" w:name="TOC242953147"/>
      <w:bookmarkEnd w:id="152"/>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622BB2" w:rsidRPr="00E2300D" w:rsidRDefault="00622BB2" w:rsidP="00907522">
      <w:pPr>
        <w:pStyle w:val="Heading3"/>
      </w:pPr>
      <w:bookmarkStart w:id="153" w:name="TOC242945972"/>
      <w:bookmarkStart w:id="154" w:name="TOC25666"/>
      <w:bookmarkStart w:id="155" w:name="_Toc247996785"/>
      <w:bookmarkStart w:id="156" w:name="_Toc252880016"/>
      <w:bookmarkStart w:id="157" w:name="_Toc260150385"/>
      <w:bookmarkEnd w:id="153"/>
      <w:bookmarkEnd w:id="154"/>
      <w:r w:rsidRPr="00E2300D">
        <w:t>3.2.2. Task 2: Technology Considerations and Selection</w:t>
      </w:r>
      <w:bookmarkEnd w:id="155"/>
      <w:bookmarkEnd w:id="156"/>
      <w:bookmarkEnd w:id="157"/>
    </w:p>
    <w:p w:rsidR="00622BB2" w:rsidRPr="00E2300D" w:rsidRDefault="00622BB2" w:rsidP="00907522">
      <w:bookmarkStart w:id="158" w:name="TOC242945974"/>
      <w:bookmarkEnd w:id="158"/>
      <w:r w:rsidRPr="00E2300D">
        <w:rPr>
          <w:i/>
        </w:rPr>
        <w:t>Objective</w:t>
      </w:r>
      <w:r w:rsidRPr="00E2300D">
        <w:t xml:space="preserve">: To select the best technologies that could be used to create the solution to the client’s problem. </w:t>
      </w:r>
    </w:p>
    <w:p w:rsidR="00622BB2" w:rsidRPr="00E2300D" w:rsidRDefault="00622BB2" w:rsidP="00907522">
      <w:pPr>
        <w:rPr>
          <w:rFonts w:ascii="Cambria" w:hAnsi="Cambria"/>
        </w:rPr>
      </w:pPr>
      <w:bookmarkStart w:id="159" w:name="TOC242945975"/>
      <w:bookmarkEnd w:id="159"/>
      <w:r w:rsidRPr="00E2300D">
        <w:rPr>
          <w:i/>
        </w:rPr>
        <w:t>Approach</w:t>
      </w:r>
      <w:r w:rsidRPr="00E2300D">
        <w:t>: In order to select the appropriate technologies for the project, possible technologies needs to be identified and the selection criteria needs to be identified.  Then the technologies must be researched prior to being selected.  Tech</w:t>
      </w:r>
      <w:r w:rsidR="00E2300D" w:rsidRPr="00E2300D">
        <w:t xml:space="preserve">nologies considered are for </w:t>
      </w:r>
      <w:r w:rsidRPr="00E2300D">
        <w:t xml:space="preserve">project </w:t>
      </w:r>
      <w:r w:rsidR="00E2300D" w:rsidRPr="00E2300D">
        <w:t xml:space="preserve">development </w:t>
      </w:r>
      <w:r w:rsidRPr="00E2300D">
        <w:t xml:space="preserve">and as part of the make-up of the end-product. </w:t>
      </w:r>
    </w:p>
    <w:p w:rsidR="00622BB2" w:rsidRPr="00E2300D" w:rsidRDefault="00622BB2" w:rsidP="00907522">
      <w:r w:rsidRPr="00E2300D">
        <w:rPr>
          <w:i/>
        </w:rPr>
        <w:t>Results</w:t>
      </w:r>
      <w:r w:rsidRPr="00E2300D">
        <w:t>: After complet</w:t>
      </w:r>
      <w:r w:rsidR="006C2965" w:rsidRPr="00E2300D">
        <w:t>ing</w:t>
      </w:r>
      <w:r w:rsidRPr="00E2300D">
        <w:t xml:space="preserve"> the technology considerations and selection</w:t>
      </w:r>
      <w:r w:rsidR="006C2965" w:rsidRPr="00E2300D">
        <w:t xml:space="preserve"> task,</w:t>
      </w:r>
      <w:r w:rsidRPr="00E2300D">
        <w:t xml:space="preserve"> the team </w:t>
      </w:r>
      <w:r w:rsidR="006C2965" w:rsidRPr="00E2300D">
        <w:t>chose</w:t>
      </w:r>
      <w:r w:rsidRPr="00E2300D">
        <w:t xml:space="preserve"> the technologies that will be used during the project and the technologies that are part of the end-product. </w:t>
      </w:r>
    </w:p>
    <w:p w:rsidR="00622BB2" w:rsidRPr="00E2300D" w:rsidRDefault="00622BB2" w:rsidP="00907522">
      <w:pPr>
        <w:pStyle w:val="Heading4"/>
      </w:pPr>
      <w:bookmarkStart w:id="160" w:name="_Toc247996786"/>
      <w:bookmarkStart w:id="161" w:name="_Toc252880017"/>
      <w:r w:rsidRPr="00E2300D">
        <w:t>3.2.2.1. Subtask 2.1: Identification of Possible Technologies</w:t>
      </w:r>
      <w:bookmarkEnd w:id="160"/>
      <w:bookmarkEnd w:id="161"/>
    </w:p>
    <w:p w:rsidR="00622BB2" w:rsidRDefault="00622BB2" w:rsidP="00E2300D">
      <w:pPr>
        <w:pStyle w:val="NormalAfterH4"/>
      </w:pPr>
      <w:bookmarkStart w:id="162" w:name="TOC242953153"/>
      <w:bookmarkEnd w:id="162"/>
      <w:r w:rsidRPr="00E2300D">
        <w:rPr>
          <w:i/>
        </w:rPr>
        <w:t>Objective</w:t>
      </w:r>
      <w:r w:rsidRPr="00E2300D">
        <w:t>: To identify applicable technologies that could be used to create the solution to the client’s problem.</w:t>
      </w:r>
    </w:p>
    <w:p w:rsidR="0096062B" w:rsidRPr="00E2300D" w:rsidRDefault="0096062B" w:rsidP="00E2300D">
      <w:pPr>
        <w:pStyle w:val="NormalAfterH4"/>
      </w:pPr>
    </w:p>
    <w:p w:rsidR="00622BB2" w:rsidRDefault="00622BB2" w:rsidP="00E2300D">
      <w:pPr>
        <w:pStyle w:val="NormalAfterH4"/>
      </w:pPr>
      <w:bookmarkStart w:id="163" w:name="TOC242953154"/>
      <w:bookmarkEnd w:id="163"/>
      <w:r w:rsidRPr="00E2300D">
        <w:rPr>
          <w:i/>
        </w:rPr>
        <w:t>Approach</w:t>
      </w:r>
      <w:r w:rsidRPr="00E2300D">
        <w:t xml:space="preserve">: After the team had an understanding of the problem, they discussed with the faculty advisor what technologies are applicable to the project within the constraints identified in Task 1. </w:t>
      </w:r>
    </w:p>
    <w:p w:rsidR="0096062B" w:rsidRPr="00E2300D" w:rsidRDefault="0096062B" w:rsidP="00E2300D">
      <w:pPr>
        <w:pStyle w:val="NormalAfterH4"/>
      </w:pPr>
    </w:p>
    <w:p w:rsidR="00622BB2" w:rsidRPr="00E2300D" w:rsidRDefault="00622BB2" w:rsidP="00733BEC">
      <w:pPr>
        <w:pStyle w:val="NormalAfterH4"/>
      </w:pPr>
      <w:bookmarkStart w:id="164" w:name="TOC242953155"/>
      <w:r w:rsidRPr="00E2300D">
        <w:rPr>
          <w:i/>
        </w:rPr>
        <w:t>Results</w:t>
      </w:r>
      <w:bookmarkEnd w:id="164"/>
      <w:r w:rsidRPr="00E2300D">
        <w:t>: The team determined the technologies that can be controlled are the computer programming language</w:t>
      </w:r>
      <w:r w:rsidR="00E2300D">
        <w:t>,</w:t>
      </w:r>
      <w:r w:rsidRPr="00E2300D">
        <w:t xml:space="preserve"> </w:t>
      </w:r>
      <w:r w:rsidR="00E2300D">
        <w:t xml:space="preserve">the </w:t>
      </w:r>
      <w:r w:rsidRPr="00E2300D">
        <w:t>data storage system</w:t>
      </w:r>
      <w:r w:rsidR="00E2300D">
        <w:t>, and the JavaScript parser used</w:t>
      </w:r>
      <w:r w:rsidRPr="00E2300D">
        <w:t xml:space="preserve"> for the project. </w:t>
      </w:r>
    </w:p>
    <w:p w:rsidR="00622BB2" w:rsidRPr="0096062B" w:rsidRDefault="00622BB2" w:rsidP="0096062B">
      <w:pPr>
        <w:pStyle w:val="Heading4"/>
        <w:spacing w:after="0"/>
      </w:pPr>
      <w:bookmarkStart w:id="165" w:name="_Toc247996787"/>
      <w:bookmarkStart w:id="166" w:name="_Toc252880018"/>
      <w:r w:rsidRPr="0096062B">
        <w:t>3.2.2.2. Subtask 2.2: Identification of Selection Criteria</w:t>
      </w:r>
      <w:bookmarkEnd w:id="165"/>
      <w:bookmarkEnd w:id="166"/>
    </w:p>
    <w:p w:rsidR="00733BEC" w:rsidRPr="0096062B" w:rsidRDefault="00622BB2" w:rsidP="00733BEC">
      <w:pPr>
        <w:pStyle w:val="NormalAfterH4"/>
      </w:pPr>
      <w:bookmarkStart w:id="167" w:name="TOC242953157"/>
      <w:bookmarkEnd w:id="167"/>
      <w:r w:rsidRPr="0096062B">
        <w:rPr>
          <w:i/>
        </w:rPr>
        <w:t>Objective</w:t>
      </w:r>
      <w:r w:rsidRPr="0096062B">
        <w:t>: To identify the properties needed by the identified applicable technologies in order to successfully create a solution to the client’s problem.</w:t>
      </w:r>
    </w:p>
    <w:p w:rsidR="00733BEC" w:rsidRPr="0096062B" w:rsidRDefault="00733BEC" w:rsidP="00733BEC">
      <w:pPr>
        <w:pStyle w:val="NormalAfterH4"/>
      </w:pPr>
    </w:p>
    <w:p w:rsidR="00622BB2" w:rsidRPr="0096062B" w:rsidRDefault="00622BB2" w:rsidP="00733BEC">
      <w:pPr>
        <w:pStyle w:val="NormalAfterH4"/>
      </w:pPr>
      <w:r w:rsidRPr="0096062B">
        <w:rPr>
          <w:i/>
        </w:rPr>
        <w:t>Approach</w:t>
      </w:r>
      <w:r w:rsidRPr="0096062B">
        <w:t>: The team discussed the many properties of software projects.  Properties were categorized as high-, medium-, and low-importance in accordance with the project.  Based on this categorization, the selection criteria were determined.</w:t>
      </w:r>
    </w:p>
    <w:p w:rsidR="00733BEC" w:rsidRPr="0096062B" w:rsidRDefault="00733BEC" w:rsidP="00733BEC">
      <w:pPr>
        <w:pStyle w:val="NormalAfterH4"/>
      </w:pPr>
    </w:p>
    <w:p w:rsidR="00622BB2" w:rsidRPr="0096062B" w:rsidRDefault="00622BB2" w:rsidP="00733BEC">
      <w:pPr>
        <w:pStyle w:val="NormalAfterH4"/>
      </w:pPr>
      <w:r w:rsidRPr="0096062B">
        <w:rPr>
          <w:i/>
        </w:rPr>
        <w:lastRenderedPageBreak/>
        <w:t>Results</w:t>
      </w:r>
      <w:r w:rsidRPr="0096062B">
        <w:t xml:space="preserve">: The team identified </w:t>
      </w:r>
      <w:r w:rsidR="001E7784">
        <w:t xml:space="preserve">and documented the </w:t>
      </w:r>
      <w:r w:rsidRPr="0096062B">
        <w:t>properties needed by the technologies to be used to create the end-product included falling within the project constraints as well as the accessibility, extensibility, intended use, and the stability of the technology.</w:t>
      </w:r>
    </w:p>
    <w:p w:rsidR="00622BB2" w:rsidRPr="0096062B" w:rsidRDefault="00622BB2" w:rsidP="00907522">
      <w:pPr>
        <w:pStyle w:val="Heading4"/>
      </w:pPr>
      <w:bookmarkStart w:id="168" w:name="TOC27227"/>
      <w:bookmarkStart w:id="169" w:name="_Toc247996788"/>
      <w:bookmarkStart w:id="170" w:name="_Toc252880019"/>
      <w:bookmarkEnd w:id="168"/>
      <w:r w:rsidRPr="0096062B">
        <w:t>3.2.2.3. Subtask 2.3: Technology Research</w:t>
      </w:r>
      <w:bookmarkEnd w:id="169"/>
      <w:bookmarkEnd w:id="170"/>
    </w:p>
    <w:p w:rsidR="00622BB2" w:rsidRPr="0096062B" w:rsidRDefault="00622BB2" w:rsidP="00733BEC">
      <w:pPr>
        <w:pStyle w:val="NormalAfterH4"/>
      </w:pPr>
      <w:bookmarkStart w:id="171" w:name="TOC242953161"/>
      <w:bookmarkEnd w:id="171"/>
      <w:r w:rsidRPr="0096062B">
        <w:rPr>
          <w:i/>
        </w:rPr>
        <w:t>Objective</w:t>
      </w:r>
      <w:r w:rsidRPr="0096062B">
        <w:t>: To gain a better understanding of the technologies considered for use in the project</w:t>
      </w:r>
      <w:r w:rsidR="00986604">
        <w:t xml:space="preserve"> development</w:t>
      </w:r>
      <w:r w:rsidRPr="0096062B">
        <w:t>.</w:t>
      </w:r>
    </w:p>
    <w:p w:rsidR="00733BEC" w:rsidRPr="0096062B" w:rsidRDefault="00733BEC" w:rsidP="00733BEC">
      <w:pPr>
        <w:pStyle w:val="NormalAfterH4"/>
      </w:pPr>
    </w:p>
    <w:p w:rsidR="00622BB2" w:rsidRPr="0096062B" w:rsidRDefault="00622BB2" w:rsidP="00733BEC">
      <w:pPr>
        <w:pStyle w:val="NormalAfterH4"/>
      </w:pPr>
      <w:bookmarkStart w:id="172" w:name="TOC242953162"/>
      <w:bookmarkEnd w:id="172"/>
      <w:r w:rsidRPr="0096062B">
        <w:rPr>
          <w:i/>
        </w:rPr>
        <w:t>Approach</w:t>
      </w:r>
      <w:r w:rsidRPr="0096062B">
        <w:t>: The team has assigned a week long research timeframe for each of the technologies. Each team member research</w:t>
      </w:r>
      <w:r w:rsidR="0096062B">
        <w:t>ed</w:t>
      </w:r>
      <w:r w:rsidRPr="0096062B">
        <w:t xml:space="preserve"> the technology using whatever means that member has deemed applicable. At the weekly team meetings, each member present</w:t>
      </w:r>
      <w:r w:rsidR="0096062B">
        <w:t xml:space="preserve">ed what he or she </w:t>
      </w:r>
      <w:r w:rsidRPr="0096062B">
        <w:t xml:space="preserve">learned about the technology. This </w:t>
      </w:r>
      <w:r w:rsidR="00986604">
        <w:t>was</w:t>
      </w:r>
      <w:r w:rsidRPr="0096062B">
        <w:t xml:space="preserve"> followed by a group discussion about the pros and cons of the technology. </w:t>
      </w:r>
    </w:p>
    <w:p w:rsidR="00733BEC" w:rsidRPr="0096062B" w:rsidRDefault="00733BEC" w:rsidP="00733BEC">
      <w:pPr>
        <w:pStyle w:val="NormalAfterH4"/>
      </w:pPr>
    </w:p>
    <w:p w:rsidR="00622BB2" w:rsidRPr="0096062B" w:rsidRDefault="00622BB2" w:rsidP="00733BEC">
      <w:pPr>
        <w:pStyle w:val="NormalAfterH4"/>
      </w:pPr>
      <w:bookmarkStart w:id="173" w:name="TOC242953163"/>
      <w:bookmarkEnd w:id="173"/>
      <w:r w:rsidRPr="0096062B">
        <w:rPr>
          <w:i/>
        </w:rPr>
        <w:t>Results</w:t>
      </w:r>
      <w:r w:rsidRPr="0096062B">
        <w:t>: The team knows enough about each of the identified technologies to be able to assess their properties based on the selection criteria.</w:t>
      </w:r>
    </w:p>
    <w:p w:rsidR="00622BB2" w:rsidRPr="00986604" w:rsidRDefault="00622BB2" w:rsidP="00907522">
      <w:pPr>
        <w:pStyle w:val="Heading4"/>
      </w:pPr>
      <w:bookmarkStart w:id="174" w:name="TOC27520"/>
      <w:bookmarkStart w:id="175" w:name="_Toc247996789"/>
      <w:bookmarkStart w:id="176" w:name="_Toc252880020"/>
      <w:bookmarkEnd w:id="174"/>
      <w:r w:rsidRPr="00986604">
        <w:t>3.2.2.4. Subtask 2.4: Technology Selection</w:t>
      </w:r>
      <w:bookmarkEnd w:id="175"/>
      <w:bookmarkEnd w:id="176"/>
    </w:p>
    <w:p w:rsidR="00622BB2" w:rsidRPr="00986604" w:rsidRDefault="00622BB2" w:rsidP="00733BEC">
      <w:pPr>
        <w:pStyle w:val="NormalAfterH4"/>
      </w:pPr>
      <w:bookmarkStart w:id="177" w:name="TOC242953165"/>
      <w:bookmarkEnd w:id="177"/>
      <w:r w:rsidRPr="00986604">
        <w:rPr>
          <w:i/>
        </w:rPr>
        <w:t>Objective</w:t>
      </w:r>
      <w:r w:rsidRPr="00986604">
        <w:t>: To determine which technologies will be utilized in the end-product.</w:t>
      </w:r>
    </w:p>
    <w:p w:rsidR="00733BEC" w:rsidRPr="00986604" w:rsidRDefault="00733BEC" w:rsidP="00733BEC">
      <w:pPr>
        <w:pStyle w:val="NormalAfterH4"/>
      </w:pPr>
    </w:p>
    <w:p w:rsidR="00622BB2" w:rsidRPr="00986604" w:rsidRDefault="00622BB2" w:rsidP="00733BEC">
      <w:pPr>
        <w:pStyle w:val="NormalAfterH4"/>
      </w:pPr>
      <w:bookmarkStart w:id="178" w:name="TOC242953166"/>
      <w:bookmarkEnd w:id="178"/>
      <w:r w:rsidRPr="00986604">
        <w:rPr>
          <w:i/>
        </w:rPr>
        <w:t>Approach</w:t>
      </w:r>
      <w:r w:rsidRPr="00986604">
        <w:t>: During an in-person meeting, the team discussed the identified technologies</w:t>
      </w:r>
      <w:r w:rsidR="00986604">
        <w:t xml:space="preserve"> to determine</w:t>
      </w:r>
      <w:r w:rsidRPr="00986604">
        <w:t xml:space="preserve"> whether or not the technologies fit within the project constraints, if they are available for academic/development use, if they are compatible with the development and anticipated end-product environments, and if they are stable. </w:t>
      </w:r>
    </w:p>
    <w:p w:rsidR="00733BEC" w:rsidRPr="00986604" w:rsidRDefault="00733BEC" w:rsidP="00733BEC">
      <w:pPr>
        <w:pStyle w:val="NormalAfterH4"/>
      </w:pPr>
    </w:p>
    <w:p w:rsidR="00622BB2" w:rsidRPr="00986604" w:rsidRDefault="00622BB2" w:rsidP="00733BEC">
      <w:pPr>
        <w:pStyle w:val="NormalAfterH4"/>
      </w:pPr>
      <w:r w:rsidRPr="00986604">
        <w:rPr>
          <w:i/>
        </w:rPr>
        <w:t>Results</w:t>
      </w:r>
      <w:r w:rsidRPr="00986604">
        <w:t xml:space="preserve">: The team selected </w:t>
      </w:r>
      <w:r w:rsidR="00986604">
        <w:t xml:space="preserve">and documented </w:t>
      </w:r>
      <w:r w:rsidRPr="00986604">
        <w:t>the technologies that will be utilized throughout the project and the technologies that will be part of the end-product.</w:t>
      </w:r>
    </w:p>
    <w:p w:rsidR="00622BB2" w:rsidRPr="00986604" w:rsidRDefault="00622BB2" w:rsidP="00907522">
      <w:pPr>
        <w:pStyle w:val="Heading3"/>
      </w:pPr>
      <w:bookmarkStart w:id="179" w:name="TOC242945976"/>
      <w:bookmarkStart w:id="180" w:name="_Toc247996790"/>
      <w:bookmarkStart w:id="181" w:name="_Toc252880021"/>
      <w:bookmarkStart w:id="182" w:name="_Toc260150386"/>
      <w:bookmarkEnd w:id="179"/>
      <w:r w:rsidRPr="00986604">
        <w:t>3.2.3. Task 3: End-Product Design</w:t>
      </w:r>
      <w:bookmarkEnd w:id="180"/>
      <w:bookmarkEnd w:id="181"/>
      <w:bookmarkEnd w:id="182"/>
    </w:p>
    <w:p w:rsidR="00622BB2" w:rsidRPr="00986604" w:rsidRDefault="00622BB2" w:rsidP="00907522">
      <w:bookmarkStart w:id="183" w:name="TOC242945978"/>
      <w:bookmarkEnd w:id="183"/>
      <w:r w:rsidRPr="00986604">
        <w:rPr>
          <w:i/>
        </w:rPr>
        <w:t>Objective</w:t>
      </w:r>
      <w:r w:rsidRPr="00986604">
        <w:t>: To identify the end-product design requirements and to implement and document the system design. </w:t>
      </w:r>
    </w:p>
    <w:p w:rsidR="00622BB2" w:rsidRPr="00986604" w:rsidRDefault="00622BB2" w:rsidP="00907522">
      <w:pPr>
        <w:rPr>
          <w:rFonts w:ascii="Cambria" w:hAnsi="Cambria"/>
        </w:rPr>
      </w:pPr>
      <w:bookmarkStart w:id="184" w:name="TOC242945979"/>
      <w:bookmarkEnd w:id="184"/>
      <w:r w:rsidRPr="00986604">
        <w:rPr>
          <w:i/>
        </w:rPr>
        <w:t>Approach</w:t>
      </w:r>
      <w:r w:rsidRPr="00986604">
        <w:t xml:space="preserve">: </w:t>
      </w:r>
      <w:bookmarkStart w:id="185" w:name="TOC28515"/>
      <w:bookmarkEnd w:id="185"/>
      <w:r w:rsidRPr="00986604">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r w:rsidR="00986604" w:rsidRPr="00986604">
        <w:t>week’s</w:t>
      </w:r>
      <w:r w:rsidRPr="00986604">
        <w:t xml:space="preserve"> results until the design is complete. During this process, the team will document its findings into one report.</w:t>
      </w:r>
    </w:p>
    <w:p w:rsidR="00622BB2" w:rsidRPr="00964942" w:rsidRDefault="00622BB2" w:rsidP="00907522">
      <w:r w:rsidRPr="00964942">
        <w:rPr>
          <w:i/>
        </w:rPr>
        <w:t>Results</w:t>
      </w:r>
      <w:r w:rsidRPr="00964942">
        <w:t xml:space="preserve">: After having completed the end-product design </w:t>
      </w:r>
      <w:r w:rsidR="00964942" w:rsidRPr="00964942">
        <w:t xml:space="preserve">task, </w:t>
      </w:r>
      <w:r w:rsidRPr="00964942">
        <w:t xml:space="preserve">the team </w:t>
      </w:r>
      <w:r w:rsidR="00964942" w:rsidRPr="00964942">
        <w:t>has</w:t>
      </w:r>
      <w:r w:rsidRPr="00964942">
        <w:t xml:space="preserve"> a list of functional and non-functional requirements for the project, a high- and low-level design of the end-product, and a single document explaining in detail the end-product design.</w:t>
      </w:r>
    </w:p>
    <w:p w:rsidR="00622BB2" w:rsidRPr="00964942" w:rsidRDefault="00622BB2" w:rsidP="00907522">
      <w:pPr>
        <w:pStyle w:val="Heading4"/>
      </w:pPr>
      <w:bookmarkStart w:id="186" w:name="_Toc247996791"/>
      <w:bookmarkStart w:id="187" w:name="_Toc252880022"/>
      <w:r w:rsidRPr="00964942">
        <w:t>3.2.3.1. Subtask 3.1: Identification of Design Requirements</w:t>
      </w:r>
      <w:bookmarkEnd w:id="186"/>
      <w:bookmarkEnd w:id="187"/>
    </w:p>
    <w:p w:rsidR="00622BB2" w:rsidRPr="00964942" w:rsidRDefault="00622BB2" w:rsidP="00733BEC">
      <w:pPr>
        <w:pStyle w:val="NormalAfterH4"/>
      </w:pPr>
      <w:bookmarkStart w:id="188" w:name="TOC242953173"/>
      <w:bookmarkEnd w:id="188"/>
      <w:r w:rsidRPr="00964942">
        <w:rPr>
          <w:i/>
        </w:rPr>
        <w:t>Objective</w:t>
      </w:r>
      <w:r w:rsidRPr="00964942">
        <w:t xml:space="preserve">: To identify all of the functional requirements – what the system should do – and non-function requirements – how the system should behave. </w:t>
      </w:r>
    </w:p>
    <w:p w:rsidR="00733BEC" w:rsidRPr="00964942" w:rsidRDefault="00733BEC" w:rsidP="00733BEC">
      <w:pPr>
        <w:pStyle w:val="NormalAfterH4"/>
      </w:pPr>
    </w:p>
    <w:p w:rsidR="00622BB2" w:rsidRPr="00964942" w:rsidRDefault="00622BB2" w:rsidP="00733BEC">
      <w:pPr>
        <w:pStyle w:val="NormalAfterH4"/>
      </w:pPr>
      <w:bookmarkStart w:id="189" w:name="TOC242953174"/>
      <w:bookmarkEnd w:id="189"/>
      <w:r w:rsidRPr="00964942">
        <w:rPr>
          <w:i/>
        </w:rPr>
        <w:t>Approach</w:t>
      </w:r>
      <w:bookmarkStart w:id="190" w:name="TOC242953175"/>
      <w:bookmarkEnd w:id="190"/>
      <w:r w:rsidRPr="00964942">
        <w:t>: The team discuss</w:t>
      </w:r>
      <w:r w:rsidR="00964942" w:rsidRPr="00964942">
        <w:t>ed</w:t>
      </w:r>
      <w:r w:rsidRPr="00964942">
        <w:t xml:space="preserve"> the problem statement</w:t>
      </w:r>
      <w:r w:rsidR="00964942" w:rsidRPr="00964942">
        <w:t xml:space="preserve"> and </w:t>
      </w:r>
      <w:r w:rsidRPr="00964942">
        <w:t>use</w:t>
      </w:r>
      <w:r w:rsidR="00964942" w:rsidRPr="00964942">
        <w:t>d</w:t>
      </w:r>
      <w:r w:rsidRPr="00964942">
        <w:t xml:space="preserve"> their understanding of the client’s problem (see task 1) to establish both functional and non-functional end-product requirements.  Requirements </w:t>
      </w:r>
      <w:r w:rsidR="00964942" w:rsidRPr="00964942">
        <w:t>are</w:t>
      </w:r>
      <w:r w:rsidRPr="00964942">
        <w:t xml:space="preserve"> represented in use cases, screenshots and program flow diagrams </w:t>
      </w:r>
      <w:r w:rsidR="00964942" w:rsidRPr="00964942">
        <w:t>where</w:t>
      </w:r>
      <w:r w:rsidRPr="00964942">
        <w:t xml:space="preserve"> applicable.  </w:t>
      </w:r>
    </w:p>
    <w:p w:rsidR="00733BEC" w:rsidRPr="005134A7" w:rsidRDefault="00733BEC" w:rsidP="00733BEC">
      <w:pPr>
        <w:pStyle w:val="NormalAfterH4"/>
        <w:rPr>
          <w:highlight w:val="lightGray"/>
        </w:rPr>
      </w:pPr>
    </w:p>
    <w:p w:rsidR="00622BB2" w:rsidRPr="00964942" w:rsidRDefault="00622BB2" w:rsidP="00733BEC">
      <w:pPr>
        <w:pStyle w:val="NormalAfterH4"/>
      </w:pPr>
      <w:r w:rsidRPr="00964942">
        <w:rPr>
          <w:i/>
        </w:rPr>
        <w:t>Results</w:t>
      </w:r>
      <w:r w:rsidRPr="00964942">
        <w:t>: A complete list of functional and non-functional system specifications, including use cases, screenshots and program flow is established.</w:t>
      </w:r>
    </w:p>
    <w:p w:rsidR="00622BB2" w:rsidRPr="00964942" w:rsidRDefault="00622BB2" w:rsidP="00907522">
      <w:pPr>
        <w:pStyle w:val="Heading4"/>
      </w:pPr>
      <w:bookmarkStart w:id="191" w:name="_Toc247996792"/>
      <w:bookmarkStart w:id="192" w:name="_Toc252880023"/>
      <w:r w:rsidRPr="00964942">
        <w:lastRenderedPageBreak/>
        <w:t>3.2.3.2. Subtask 3.2: Design Process</w:t>
      </w:r>
      <w:bookmarkEnd w:id="191"/>
      <w:bookmarkEnd w:id="192"/>
    </w:p>
    <w:p w:rsidR="00622BB2" w:rsidRPr="00FE3492" w:rsidRDefault="00622BB2" w:rsidP="00733BEC">
      <w:pPr>
        <w:pStyle w:val="NormalAfterH4"/>
      </w:pPr>
      <w:bookmarkStart w:id="193" w:name="TOC242953177"/>
      <w:bookmarkEnd w:id="193"/>
      <w:r w:rsidRPr="00FE3492">
        <w:rPr>
          <w:i/>
        </w:rPr>
        <w:t>Objective</w:t>
      </w:r>
      <w:r w:rsidRPr="00FE3492">
        <w:t xml:space="preserve">: To design the architecture and determined the code design patterns of the end-product. </w:t>
      </w:r>
    </w:p>
    <w:p w:rsidR="00733BEC" w:rsidRPr="00FE3492" w:rsidRDefault="00733BEC" w:rsidP="00733BEC">
      <w:pPr>
        <w:pStyle w:val="NormalAfterH4"/>
      </w:pPr>
    </w:p>
    <w:p w:rsidR="00622BB2" w:rsidRPr="00FE3492" w:rsidRDefault="00622BB2" w:rsidP="00733BEC">
      <w:pPr>
        <w:pStyle w:val="NormalAfterH4"/>
      </w:pPr>
      <w:r w:rsidRPr="00FE3492">
        <w:rPr>
          <w:i/>
        </w:rPr>
        <w:t>Approach</w:t>
      </w:r>
      <w:r w:rsidRPr="00FE3492">
        <w:t>: The team discuss</w:t>
      </w:r>
      <w:r w:rsidR="00FE3492" w:rsidRPr="00FE3492">
        <w:t>ed</w:t>
      </w:r>
      <w:r w:rsidRPr="00FE3492">
        <w:t xml:space="preserve"> the requirements established in the previous task in order to ensure that the system design fulfills all of the requirements.  To establish a high-level design the team </w:t>
      </w:r>
      <w:r w:rsidR="00FE3492" w:rsidRPr="00FE3492">
        <w:t xml:space="preserve">chose a </w:t>
      </w:r>
      <w:r w:rsidRPr="00FE3492">
        <w:t xml:space="preserve">system architecture that fulfills these requirements by discussing pros and cons of different architectural models. Low-level design </w:t>
      </w:r>
      <w:r w:rsidR="00FE3492" w:rsidRPr="00FE3492">
        <w:t>was</w:t>
      </w:r>
      <w:r w:rsidRPr="00FE3492">
        <w:t xml:space="preserve"> established by evaluating the many different code design patterns. </w:t>
      </w:r>
    </w:p>
    <w:p w:rsidR="00733BEC" w:rsidRPr="005134A7" w:rsidRDefault="00733BEC" w:rsidP="00733BEC">
      <w:pPr>
        <w:pStyle w:val="NormalAfterH4"/>
        <w:rPr>
          <w:highlight w:val="lightGray"/>
        </w:rPr>
      </w:pPr>
    </w:p>
    <w:p w:rsidR="00622BB2" w:rsidRPr="00FE3492" w:rsidRDefault="00622BB2" w:rsidP="00733BEC">
      <w:pPr>
        <w:pStyle w:val="NormalAfterH4"/>
      </w:pPr>
      <w:r w:rsidRPr="00FE3492">
        <w:rPr>
          <w:i/>
        </w:rPr>
        <w:t>Results</w:t>
      </w:r>
      <w:r w:rsidRPr="00FE3492">
        <w:t>: A complete system design, high-level and low-level, has been established.</w:t>
      </w:r>
    </w:p>
    <w:p w:rsidR="00622BB2" w:rsidRPr="00FE3492" w:rsidRDefault="00622BB2" w:rsidP="00907522">
      <w:pPr>
        <w:pStyle w:val="Heading4"/>
      </w:pPr>
      <w:bookmarkStart w:id="194" w:name="TOC28946"/>
      <w:bookmarkStart w:id="195" w:name="_Toc247996793"/>
      <w:bookmarkStart w:id="196" w:name="_Toc252880024"/>
      <w:bookmarkEnd w:id="194"/>
      <w:r w:rsidRPr="00FE3492">
        <w:t>3.2.3.3. Subtask 3.3: Documentation of Design</w:t>
      </w:r>
      <w:bookmarkEnd w:id="195"/>
      <w:bookmarkEnd w:id="196"/>
    </w:p>
    <w:p w:rsidR="00622BB2" w:rsidRPr="00FE3492" w:rsidRDefault="00622BB2" w:rsidP="00733BEC">
      <w:pPr>
        <w:pStyle w:val="NormalAfterH4"/>
      </w:pPr>
      <w:bookmarkStart w:id="197" w:name="TOC242953181"/>
      <w:bookmarkEnd w:id="197"/>
      <w:r w:rsidRPr="00FE3492">
        <w:rPr>
          <w:i/>
        </w:rPr>
        <w:t>Objective</w:t>
      </w:r>
      <w:r w:rsidRPr="00FE3492">
        <w:t>: To create a thorough document describing the design of the end-product.</w:t>
      </w:r>
    </w:p>
    <w:p w:rsidR="00733BEC" w:rsidRPr="005134A7" w:rsidRDefault="00733BEC" w:rsidP="00733BEC">
      <w:pPr>
        <w:pStyle w:val="NormalAfterH4"/>
        <w:rPr>
          <w:highlight w:val="lightGray"/>
        </w:rPr>
      </w:pPr>
    </w:p>
    <w:p w:rsidR="00622BB2" w:rsidRPr="00FE3492" w:rsidRDefault="00622BB2" w:rsidP="00733BEC">
      <w:pPr>
        <w:pStyle w:val="NormalAfterH4"/>
      </w:pPr>
      <w:bookmarkStart w:id="198" w:name="TOC242953182"/>
      <w:bookmarkEnd w:id="198"/>
      <w:r w:rsidRPr="00FE3492">
        <w:rPr>
          <w:i/>
        </w:rPr>
        <w:t>Approach</w:t>
      </w:r>
      <w:r w:rsidRPr="00FE3492">
        <w:t xml:space="preserve">: The team shall create a single document to explain the design chosen for the end-product. Each team member </w:t>
      </w:r>
      <w:r w:rsidR="00FE3492" w:rsidRPr="00FE3492">
        <w:t>was</w:t>
      </w:r>
      <w:r w:rsidRPr="00FE3492">
        <w:t xml:space="preserve"> responsible for completing different sections of the document (determined by the project manager). The team submit</w:t>
      </w:r>
      <w:r w:rsidR="00FE3492" w:rsidRPr="00FE3492">
        <w:t>ted</w:t>
      </w:r>
      <w:r w:rsidRPr="00FE3492">
        <w:t xml:space="preserve"> the document to the faculty advisor for review prior to submitting it to the </w:t>
      </w:r>
      <w:r w:rsidR="00FE3492" w:rsidRPr="00FE3492">
        <w:t xml:space="preserve">CprE 491 </w:t>
      </w:r>
      <w:r w:rsidRPr="00FE3492">
        <w:t>course instructor.</w:t>
      </w:r>
    </w:p>
    <w:p w:rsidR="00733BEC" w:rsidRPr="00FE3492" w:rsidRDefault="00733BEC" w:rsidP="00733BEC">
      <w:pPr>
        <w:pStyle w:val="NormalAfterH4"/>
      </w:pPr>
    </w:p>
    <w:p w:rsidR="00622BB2" w:rsidRPr="00FE3492" w:rsidRDefault="00622BB2" w:rsidP="00733BEC">
      <w:pPr>
        <w:pStyle w:val="NormalAfterH4"/>
      </w:pPr>
      <w:bookmarkStart w:id="199" w:name="TOC242953183"/>
      <w:bookmarkEnd w:id="199"/>
      <w:r w:rsidRPr="00FE3492">
        <w:rPr>
          <w:i/>
        </w:rPr>
        <w:t>Results</w:t>
      </w:r>
      <w:r w:rsidRPr="00FE3492">
        <w:t xml:space="preserve">: A single document exists covering </w:t>
      </w:r>
      <w:r w:rsidR="00FE3492">
        <w:t>the</w:t>
      </w:r>
      <w:r w:rsidRPr="00FE3492">
        <w:t xml:space="preserve"> element</w:t>
      </w:r>
      <w:r w:rsidR="00FE3492">
        <w:t>s</w:t>
      </w:r>
      <w:r w:rsidRPr="00FE3492">
        <w:t xml:space="preserve"> of the end-product design. </w:t>
      </w:r>
    </w:p>
    <w:p w:rsidR="00622BB2" w:rsidRPr="00027C29" w:rsidRDefault="00622BB2" w:rsidP="00907522">
      <w:pPr>
        <w:pStyle w:val="Heading3"/>
      </w:pPr>
      <w:bookmarkStart w:id="200" w:name="_Toc247996794"/>
      <w:bookmarkStart w:id="201" w:name="_Toc252880025"/>
      <w:bookmarkStart w:id="202" w:name="_Toc260150387"/>
      <w:r w:rsidRPr="00027C29">
        <w:t>3.2.4. Task 4: End-Product Prototype Implementation</w:t>
      </w:r>
      <w:bookmarkEnd w:id="200"/>
      <w:bookmarkEnd w:id="201"/>
      <w:bookmarkEnd w:id="202"/>
    </w:p>
    <w:p w:rsidR="00622BB2" w:rsidRPr="00027C29" w:rsidRDefault="00622BB2" w:rsidP="00907522">
      <w:bookmarkStart w:id="203" w:name="TOC242945982"/>
      <w:bookmarkEnd w:id="203"/>
      <w:r w:rsidRPr="00027C29">
        <w:rPr>
          <w:i/>
        </w:rPr>
        <w:t>Objective</w:t>
      </w:r>
      <w:r w:rsidRPr="00027C29">
        <w:t xml:space="preserve">: </w:t>
      </w:r>
      <w:r w:rsidR="00027C29" w:rsidRPr="00027C29">
        <w:t>To implement</w:t>
      </w:r>
      <w:r w:rsidRPr="00027C29">
        <w:t xml:space="preserve"> a prototype version based on the completed design.  </w:t>
      </w:r>
    </w:p>
    <w:p w:rsidR="00622BB2" w:rsidRPr="00027C29" w:rsidRDefault="00622BB2" w:rsidP="00907522">
      <w:pPr>
        <w:rPr>
          <w:rFonts w:ascii="Cambria" w:hAnsi="Cambria"/>
        </w:rPr>
      </w:pPr>
      <w:bookmarkStart w:id="204" w:name="TOC242945983"/>
      <w:bookmarkEnd w:id="204"/>
      <w:r w:rsidRPr="00027C29">
        <w:rPr>
          <w:i/>
        </w:rPr>
        <w:t>Approach</w:t>
      </w:r>
      <w:r w:rsidRPr="00027C29">
        <w:t xml:space="preserve">: Based on the research </w:t>
      </w:r>
      <w:r w:rsidR="00027C29" w:rsidRPr="00027C29">
        <w:t>done</w:t>
      </w:r>
      <w:r w:rsidRPr="00027C29">
        <w:t xml:space="preserve"> during the design phase, the team implement</w:t>
      </w:r>
      <w:r w:rsidR="00027C29" w:rsidRPr="00027C29">
        <w:t>ed</w:t>
      </w:r>
      <w:r w:rsidRPr="00027C29">
        <w:t xml:space="preserve"> technologies by starting with the simplest cases. From these, the team determine</w:t>
      </w:r>
      <w:r w:rsidR="00027C29" w:rsidRPr="00027C29">
        <w:t>d</w:t>
      </w:r>
      <w:r w:rsidRPr="00027C29">
        <w:t xml:space="preserve"> prototyping limitations and iteratively construct</w:t>
      </w:r>
      <w:r w:rsidR="00027C29" w:rsidRPr="00027C29">
        <w:t>ed</w:t>
      </w:r>
      <w:r w:rsidRPr="00027C29">
        <w:t xml:space="preserve"> the end-product by adding features to successful prototypes.</w:t>
      </w:r>
    </w:p>
    <w:p w:rsidR="00622BB2" w:rsidRPr="00027C29" w:rsidRDefault="00622BB2" w:rsidP="00907522">
      <w:r w:rsidRPr="00027C29">
        <w:rPr>
          <w:i/>
        </w:rPr>
        <w:t>Results</w:t>
      </w:r>
      <w:r w:rsidRPr="00027C29">
        <w:t xml:space="preserve">: </w:t>
      </w:r>
      <w:r w:rsidR="00027C29" w:rsidRPr="00027C29">
        <w:t>T</w:t>
      </w:r>
      <w:r w:rsidRPr="00027C29">
        <w:t>he team coded the end-product in an iterative manner using limited-scoped prototypes.</w:t>
      </w:r>
    </w:p>
    <w:p w:rsidR="00622BB2" w:rsidRPr="00772A35" w:rsidRDefault="00772A35" w:rsidP="00907522">
      <w:pPr>
        <w:pStyle w:val="Heading4"/>
      </w:pPr>
      <w:bookmarkStart w:id="205" w:name="TOC29339"/>
      <w:bookmarkStart w:id="206" w:name="_Toc247996795"/>
      <w:bookmarkStart w:id="207" w:name="_Toc252880026"/>
      <w:bookmarkEnd w:id="205"/>
      <w:r>
        <w:t xml:space="preserve">3.2.4.1. </w:t>
      </w:r>
      <w:r w:rsidR="001C14D3" w:rsidRPr="00772A35">
        <w:t>Subtask 4.</w:t>
      </w:r>
      <w:r w:rsidR="00AF007E" w:rsidRPr="00772A35">
        <w:t>1</w:t>
      </w:r>
      <w:r>
        <w:t>:</w:t>
      </w:r>
      <w:r w:rsidR="001C14D3" w:rsidRPr="00772A35">
        <w:t xml:space="preserve"> </w:t>
      </w:r>
      <w:r w:rsidR="00622BB2" w:rsidRPr="00772A35">
        <w:t>Development Environment Setup</w:t>
      </w:r>
      <w:bookmarkEnd w:id="206"/>
      <w:bookmarkEnd w:id="207"/>
    </w:p>
    <w:p w:rsidR="00622BB2" w:rsidRPr="00772A35" w:rsidRDefault="00622BB2" w:rsidP="00733BEC">
      <w:pPr>
        <w:pStyle w:val="NormalAfterH4"/>
      </w:pPr>
      <w:r w:rsidRPr="00772A35">
        <w:t xml:space="preserve"> </w:t>
      </w:r>
      <w:r w:rsidRPr="00772A35">
        <w:rPr>
          <w:i/>
        </w:rPr>
        <w:t>Objective</w:t>
      </w:r>
      <w:r w:rsidRPr="00772A35">
        <w:t>: To setup a consistent development environment on each team member’s computer.</w:t>
      </w:r>
    </w:p>
    <w:p w:rsidR="00733BEC" w:rsidRPr="00772A35" w:rsidRDefault="00733BEC" w:rsidP="00733BEC">
      <w:pPr>
        <w:pStyle w:val="NormalAfterH4"/>
      </w:pPr>
    </w:p>
    <w:p w:rsidR="00622BB2" w:rsidRPr="00772A35" w:rsidRDefault="00622BB2" w:rsidP="00733BEC">
      <w:pPr>
        <w:pStyle w:val="NormalAfterH4"/>
      </w:pPr>
      <w:r w:rsidRPr="00772A35">
        <w:rPr>
          <w:i/>
        </w:rPr>
        <w:t>Approach</w:t>
      </w:r>
      <w:r w:rsidRPr="00772A35">
        <w:t>: Each team member download</w:t>
      </w:r>
      <w:r w:rsidR="00772A35" w:rsidRPr="00772A35">
        <w:t>ed</w:t>
      </w:r>
      <w:r w:rsidRPr="00772A35">
        <w:t xml:space="preserve"> </w:t>
      </w:r>
      <w:r w:rsidR="00772A35" w:rsidRPr="00772A35">
        <w:t xml:space="preserve">the bundled version of </w:t>
      </w:r>
      <w:r w:rsidRPr="00772A35">
        <w:t>Eclipse</w:t>
      </w:r>
      <w:r w:rsidR="00772A35" w:rsidRPr="00772A35">
        <w:t xml:space="preserve"> provided by the client.  This bundle contains the Eclipse IDE </w:t>
      </w:r>
      <w:r w:rsidRPr="00772A35">
        <w:t xml:space="preserve">for </w:t>
      </w:r>
      <w:r w:rsidR="001D50FA" w:rsidRPr="00772A35">
        <w:t>plugin</w:t>
      </w:r>
      <w:r w:rsidRPr="00772A35">
        <w:t xml:space="preserve"> development</w:t>
      </w:r>
      <w:r w:rsidR="00772A35" w:rsidRPr="00772A35">
        <w:t xml:space="preserve"> with the </w:t>
      </w:r>
      <w:r w:rsidRPr="00772A35">
        <w:t>Atlas</w:t>
      </w:r>
      <w:r w:rsidR="00772A35" w:rsidRPr="00772A35">
        <w:t xml:space="preserve"> and subversion plugins </w:t>
      </w:r>
      <w:r w:rsidRPr="00772A35">
        <w:t xml:space="preserve">installed.  </w:t>
      </w:r>
      <w:r w:rsidR="00772A35" w:rsidRPr="00772A35">
        <w:t>In addition, a</w:t>
      </w:r>
      <w:r w:rsidRPr="00772A35">
        <w:t xml:space="preserve"> </w:t>
      </w:r>
      <w:r w:rsidR="00772A35" w:rsidRPr="00772A35">
        <w:t xml:space="preserve">GoogleCode SVN repository was </w:t>
      </w:r>
      <w:r w:rsidRPr="00772A35">
        <w:t>setup.</w:t>
      </w:r>
    </w:p>
    <w:p w:rsidR="00733BEC" w:rsidRPr="00772A35" w:rsidRDefault="00733BEC" w:rsidP="00733BEC">
      <w:pPr>
        <w:pStyle w:val="NormalAfterH4"/>
        <w:rPr>
          <w:i/>
        </w:rPr>
      </w:pPr>
    </w:p>
    <w:p w:rsidR="00622BB2" w:rsidRPr="00772A35" w:rsidRDefault="00622BB2" w:rsidP="00733BEC">
      <w:pPr>
        <w:pStyle w:val="NormalAfterH4"/>
      </w:pPr>
      <w:r w:rsidRPr="00772A35">
        <w:rPr>
          <w:i/>
        </w:rPr>
        <w:t>Results</w:t>
      </w:r>
      <w:r w:rsidRPr="00772A35">
        <w:t xml:space="preserve">: Each team member will </w:t>
      </w:r>
      <w:r w:rsidR="00772A35" w:rsidRPr="00772A35">
        <w:t>has the bundled version</w:t>
      </w:r>
      <w:r w:rsidRPr="00772A35">
        <w:t xml:space="preserve"> of Eclipse installed on his or her machine.</w:t>
      </w:r>
    </w:p>
    <w:p w:rsidR="00622BB2" w:rsidRPr="00772A35" w:rsidRDefault="00772A35" w:rsidP="00907522">
      <w:pPr>
        <w:pStyle w:val="Heading4"/>
      </w:pPr>
      <w:bookmarkStart w:id="208" w:name="_Toc247996796"/>
      <w:bookmarkStart w:id="209" w:name="_Toc252880027"/>
      <w:r w:rsidRPr="00772A35">
        <w:t xml:space="preserve">3.2.4.2. </w:t>
      </w:r>
      <w:r w:rsidR="00622BB2" w:rsidRPr="00772A35">
        <w:t>Subtask 4.2: Identification of Prototype Limitations and Substitutions</w:t>
      </w:r>
      <w:bookmarkEnd w:id="208"/>
      <w:bookmarkEnd w:id="209"/>
    </w:p>
    <w:p w:rsidR="00622BB2" w:rsidRPr="00772A35" w:rsidRDefault="00622BB2" w:rsidP="00733BEC">
      <w:pPr>
        <w:pStyle w:val="NormalAfterH4"/>
      </w:pPr>
      <w:bookmarkStart w:id="210" w:name="TOC242953189"/>
      <w:bookmarkEnd w:id="210"/>
      <w:r w:rsidRPr="00772A35">
        <w:rPr>
          <w:i/>
        </w:rPr>
        <w:t>Objective</w:t>
      </w:r>
      <w:r w:rsidRPr="00772A35">
        <w:t>: To identify the limitations of and substitutions needed for each end-product prototype.</w:t>
      </w:r>
    </w:p>
    <w:p w:rsidR="00733BEC" w:rsidRPr="00772A35" w:rsidRDefault="00733BEC" w:rsidP="00733BEC">
      <w:pPr>
        <w:pStyle w:val="NormalAfterH4"/>
      </w:pPr>
    </w:p>
    <w:p w:rsidR="00622BB2" w:rsidRPr="00772A35" w:rsidRDefault="00622BB2" w:rsidP="00733BEC">
      <w:pPr>
        <w:pStyle w:val="NormalAfterH4"/>
      </w:pPr>
      <w:bookmarkStart w:id="211" w:name="TOC242953190"/>
      <w:bookmarkEnd w:id="211"/>
      <w:r w:rsidRPr="00772A35">
        <w:rPr>
          <w:i/>
        </w:rPr>
        <w:t>Approach</w:t>
      </w:r>
      <w:r w:rsidRPr="00772A35">
        <w:t>: The team determine</w:t>
      </w:r>
      <w:r w:rsidR="00772A35" w:rsidRPr="00772A35">
        <w:t>d</w:t>
      </w:r>
      <w:r w:rsidRPr="00772A35">
        <w:t xml:space="preserve"> what modules of the end-product require prototyping.  The team </w:t>
      </w:r>
      <w:r w:rsidR="00772A35" w:rsidRPr="00772A35">
        <w:t>also</w:t>
      </w:r>
      <w:r w:rsidRPr="00772A35">
        <w:t xml:space="preserve"> determine</w:t>
      </w:r>
      <w:r w:rsidR="00772A35" w:rsidRPr="00772A35">
        <w:t>d</w:t>
      </w:r>
      <w:r w:rsidRPr="00772A35">
        <w:t xml:space="preserve"> the module size (scope of prototype) and identif</w:t>
      </w:r>
      <w:r w:rsidR="00772A35" w:rsidRPr="00772A35">
        <w:t>ied</w:t>
      </w:r>
      <w:r w:rsidRPr="00772A35">
        <w:t xml:space="preserve"> the limits of prototype based on the module purpose.  Substitutions needed for the prototype </w:t>
      </w:r>
      <w:r w:rsidR="00772A35" w:rsidRPr="00772A35">
        <w:t>were</w:t>
      </w:r>
      <w:r w:rsidRPr="00772A35">
        <w:t xml:space="preserve"> identified by analyzing the system design.</w:t>
      </w:r>
    </w:p>
    <w:p w:rsidR="00733BEC" w:rsidRPr="00772A35" w:rsidRDefault="00733BEC" w:rsidP="00733BEC">
      <w:pPr>
        <w:pStyle w:val="NormalAfterH4"/>
      </w:pPr>
    </w:p>
    <w:p w:rsidR="00622BB2" w:rsidRPr="00772A35" w:rsidRDefault="00622BB2" w:rsidP="00733BEC">
      <w:pPr>
        <w:pStyle w:val="NormalAfterH4"/>
      </w:pPr>
      <w:r w:rsidRPr="00772A35">
        <w:rPr>
          <w:i/>
        </w:rPr>
        <w:t>Results</w:t>
      </w:r>
      <w:r w:rsidRPr="00772A35">
        <w:t xml:space="preserve">: The limitations of and substitutions needed for the system prototypes </w:t>
      </w:r>
      <w:r w:rsidR="00772A35" w:rsidRPr="00772A35">
        <w:t>were</w:t>
      </w:r>
      <w:r w:rsidRPr="00772A35">
        <w:t xml:space="preserve"> identified and defined.</w:t>
      </w:r>
    </w:p>
    <w:p w:rsidR="00622BB2" w:rsidRPr="00772A35" w:rsidRDefault="00772A35" w:rsidP="00907522">
      <w:pPr>
        <w:pStyle w:val="Heading4"/>
      </w:pPr>
      <w:bookmarkStart w:id="212" w:name="TOC29449"/>
      <w:bookmarkStart w:id="213" w:name="_Toc247996797"/>
      <w:bookmarkStart w:id="214" w:name="_Toc252880028"/>
      <w:bookmarkEnd w:id="212"/>
      <w:r w:rsidRPr="00772A35">
        <w:t>3.2.4.3</w:t>
      </w:r>
      <w:r w:rsidR="00622BB2" w:rsidRPr="00772A35">
        <w:t>. Subtask 4.3: Implementation of Prototyped End-Product</w:t>
      </w:r>
      <w:bookmarkEnd w:id="213"/>
      <w:bookmarkEnd w:id="214"/>
    </w:p>
    <w:p w:rsidR="00622BB2" w:rsidRPr="00772A35" w:rsidRDefault="00622BB2" w:rsidP="00733BEC">
      <w:pPr>
        <w:pStyle w:val="NormalAfterH4"/>
      </w:pPr>
      <w:bookmarkStart w:id="215" w:name="TOC242953193"/>
      <w:bookmarkEnd w:id="215"/>
      <w:r w:rsidRPr="00772A35">
        <w:rPr>
          <w:i/>
        </w:rPr>
        <w:t>Objective</w:t>
      </w:r>
      <w:r w:rsidRPr="00772A35">
        <w:t>: To create the end-product by implementing and integrating prototypes.</w:t>
      </w:r>
    </w:p>
    <w:p w:rsidR="00733BEC" w:rsidRPr="00772A35" w:rsidRDefault="00733BEC" w:rsidP="00733BEC">
      <w:pPr>
        <w:pStyle w:val="NormalAfterH4"/>
      </w:pPr>
    </w:p>
    <w:p w:rsidR="00622BB2" w:rsidRPr="00772A35" w:rsidRDefault="00622BB2" w:rsidP="00733BEC">
      <w:pPr>
        <w:pStyle w:val="NormalAfterH4"/>
      </w:pPr>
      <w:bookmarkStart w:id="216" w:name="TOC242953194"/>
      <w:bookmarkEnd w:id="216"/>
      <w:r w:rsidRPr="00772A35">
        <w:rPr>
          <w:i/>
        </w:rPr>
        <w:lastRenderedPageBreak/>
        <w:t>Approach</w:t>
      </w:r>
      <w:r w:rsidRPr="00772A35">
        <w:t xml:space="preserve">: Each of the team members </w:t>
      </w:r>
      <w:r w:rsidR="00772A35" w:rsidRPr="00772A35">
        <w:t>was</w:t>
      </w:r>
      <w:r w:rsidRPr="00772A35">
        <w:t xml:space="preserve"> responsible for prototyping different modules of the system. The members integrate</w:t>
      </w:r>
      <w:r w:rsidR="00772A35" w:rsidRPr="00772A35">
        <w:t>d</w:t>
      </w:r>
      <w:r w:rsidRPr="00772A35">
        <w:t xml:space="preserve"> the prototypes together to form subsystems, followed by integration of the subsystems until the end-product exists.  At each integration point, the team test</w:t>
      </w:r>
      <w:r w:rsidR="00772A35" w:rsidRPr="00772A35">
        <w:t>ed</w:t>
      </w:r>
      <w:r w:rsidRPr="00772A35">
        <w:t xml:space="preserve"> and demo</w:t>
      </w:r>
      <w:r w:rsidR="00772A35" w:rsidRPr="00772A35">
        <w:t>ed</w:t>
      </w:r>
      <w:r w:rsidRPr="00772A35">
        <w:t xml:space="preserve"> the prototype</w:t>
      </w:r>
      <w:r w:rsidR="00772A35" w:rsidRPr="00772A35">
        <w:t xml:space="preserve"> to the client/advisor</w:t>
      </w:r>
      <w:r w:rsidRPr="00772A35">
        <w:t>.</w:t>
      </w:r>
    </w:p>
    <w:p w:rsidR="00733BEC" w:rsidRPr="00772A35" w:rsidRDefault="00733BEC" w:rsidP="00733BEC">
      <w:pPr>
        <w:pStyle w:val="NormalAfterH4"/>
      </w:pPr>
    </w:p>
    <w:p w:rsidR="00622BB2" w:rsidRPr="00772A35" w:rsidRDefault="00622BB2" w:rsidP="00733BEC">
      <w:pPr>
        <w:pStyle w:val="NormalAfterH4"/>
      </w:pPr>
      <w:bookmarkStart w:id="217" w:name="TOC242953195"/>
      <w:bookmarkEnd w:id="217"/>
      <w:r w:rsidRPr="00772A35">
        <w:rPr>
          <w:i/>
        </w:rPr>
        <w:t>Results</w:t>
      </w:r>
      <w:r w:rsidRPr="00772A35">
        <w:t>: The proposed end-product has been coded according to the design to fulfill the project requirements.</w:t>
      </w:r>
    </w:p>
    <w:p w:rsidR="00622BB2" w:rsidRPr="00772A35" w:rsidRDefault="00622BB2" w:rsidP="00907522">
      <w:pPr>
        <w:pStyle w:val="Heading3"/>
      </w:pPr>
      <w:bookmarkStart w:id="218" w:name="TOC242945984"/>
      <w:bookmarkStart w:id="219" w:name="_Toc247996798"/>
      <w:bookmarkStart w:id="220" w:name="_Toc252880029"/>
      <w:bookmarkStart w:id="221" w:name="_Toc260150388"/>
      <w:bookmarkEnd w:id="218"/>
      <w:r w:rsidRPr="00772A35">
        <w:t>3.2.5. Task 5: End-Product Testing</w:t>
      </w:r>
      <w:bookmarkEnd w:id="219"/>
      <w:bookmarkEnd w:id="220"/>
      <w:bookmarkEnd w:id="221"/>
    </w:p>
    <w:p w:rsidR="00622BB2" w:rsidRPr="00772A35" w:rsidRDefault="00622BB2" w:rsidP="00907522">
      <w:bookmarkStart w:id="222" w:name="TOC242945986"/>
      <w:bookmarkEnd w:id="222"/>
      <w:r w:rsidRPr="00772A35">
        <w:rPr>
          <w:i/>
        </w:rPr>
        <w:t>Objective</w:t>
      </w:r>
      <w:r w:rsidRPr="00772A35">
        <w:t xml:space="preserve">: To thoroughly test the end-product to verify its accuracy and to ensure that it meets all the requirements of the project. </w:t>
      </w:r>
    </w:p>
    <w:p w:rsidR="00622BB2" w:rsidRPr="00772A35" w:rsidRDefault="00622BB2" w:rsidP="00907522">
      <w:bookmarkStart w:id="223" w:name="TOC242945987"/>
      <w:bookmarkEnd w:id="223"/>
      <w:r w:rsidRPr="00772A35">
        <w:rPr>
          <w:i/>
        </w:rPr>
        <w:t>Approach</w:t>
      </w:r>
      <w:r w:rsidRPr="00772A35">
        <w:t>: The team develop</w:t>
      </w:r>
      <w:r w:rsidR="00772A35" w:rsidRPr="00772A35">
        <w:t>ed</w:t>
      </w:r>
      <w:r w:rsidRPr="00772A35">
        <w:t xml:space="preserve"> a series of test cases to verify that each of the requirements is met.  The test design w</w:t>
      </w:r>
      <w:r w:rsidR="00772A35" w:rsidRPr="00772A35">
        <w:t>as</w:t>
      </w:r>
      <w:r w:rsidRPr="00772A35">
        <w:t xml:space="preserve"> influenced by the system design. Each test</w:t>
      </w:r>
      <w:r w:rsidR="00772A35" w:rsidRPr="00772A35">
        <w:t xml:space="preserve"> has a </w:t>
      </w:r>
      <w:r w:rsidRPr="00772A35">
        <w:t>test case description (which will include a reference to the requirement being tested)</w:t>
      </w:r>
      <w:r w:rsidR="00772A35" w:rsidRPr="00772A35">
        <w:t xml:space="preserve">, and each time a test case was run, its status was updated in the test documentation. </w:t>
      </w:r>
    </w:p>
    <w:p w:rsidR="00622BB2" w:rsidRPr="00772A35" w:rsidRDefault="00622BB2" w:rsidP="00907522">
      <w:r w:rsidRPr="00772A35">
        <w:rPr>
          <w:i/>
        </w:rPr>
        <w:t>Results</w:t>
      </w:r>
      <w:r w:rsidRPr="00772A35">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101EE5" w:rsidRDefault="00622BB2" w:rsidP="00907522">
      <w:pPr>
        <w:pStyle w:val="Heading4"/>
      </w:pPr>
      <w:bookmarkStart w:id="224" w:name="TOC29764"/>
      <w:bookmarkStart w:id="225" w:name="_Toc247996799"/>
      <w:bookmarkStart w:id="226" w:name="_Toc252880030"/>
      <w:bookmarkEnd w:id="224"/>
      <w:r w:rsidRPr="00101EE5">
        <w:t>3.2.5.1. Subtask 5.1: Test Planning</w:t>
      </w:r>
      <w:bookmarkEnd w:id="225"/>
      <w:bookmarkEnd w:id="226"/>
    </w:p>
    <w:p w:rsidR="00622BB2" w:rsidRPr="00101EE5" w:rsidRDefault="00622BB2" w:rsidP="00733BEC">
      <w:pPr>
        <w:pStyle w:val="NormalAfterH4"/>
      </w:pPr>
      <w:bookmarkStart w:id="227" w:name="TOC242953201"/>
      <w:bookmarkEnd w:id="227"/>
      <w:r w:rsidRPr="00101EE5">
        <w:rPr>
          <w:i/>
        </w:rPr>
        <w:t>Objective</w:t>
      </w:r>
      <w:r w:rsidRPr="00101EE5">
        <w:t>: To develop a test plan explaining how the project will be verified.</w:t>
      </w:r>
    </w:p>
    <w:p w:rsidR="00733BEC" w:rsidRPr="005134A7" w:rsidRDefault="00733BEC" w:rsidP="00733BEC">
      <w:pPr>
        <w:pStyle w:val="NormalAfterH4"/>
        <w:rPr>
          <w:highlight w:val="lightGray"/>
        </w:rPr>
      </w:pPr>
    </w:p>
    <w:p w:rsidR="00622BB2" w:rsidRPr="0084521C" w:rsidRDefault="00622BB2" w:rsidP="00733BEC">
      <w:pPr>
        <w:pStyle w:val="NormalAfterH4"/>
      </w:pPr>
      <w:bookmarkStart w:id="228" w:name="TOC242953202"/>
      <w:bookmarkEnd w:id="228"/>
      <w:r w:rsidRPr="0084521C">
        <w:rPr>
          <w:i/>
        </w:rPr>
        <w:t>Approach</w:t>
      </w:r>
      <w:r w:rsidRPr="0084521C">
        <w:t>: The team and the faculty advisor discuss</w:t>
      </w:r>
      <w:r w:rsidR="0084521C" w:rsidRPr="0084521C">
        <w:t>ed</w:t>
      </w:r>
      <w:r w:rsidRPr="0084521C">
        <w:t xml:space="preserve"> the different types of test, testing methods and alternative verification methods.  From this discussion, the team members determine</w:t>
      </w:r>
      <w:r w:rsidR="0084521C" w:rsidRPr="0084521C">
        <w:t>d</w:t>
      </w:r>
      <w:r w:rsidRPr="0084521C">
        <w:t xml:space="preserve"> the most appropriate combination of tests, testing methods and alternative methods to use in order to verify the project’s accuracy and that it fulfills the requirements. The </w:t>
      </w:r>
      <w:r w:rsidR="00CF2A2E" w:rsidRPr="0084521C">
        <w:t>criteria needed for a test to pass were</w:t>
      </w:r>
      <w:r w:rsidR="0084521C" w:rsidRPr="0084521C">
        <w:t xml:space="preserve"> also</w:t>
      </w:r>
      <w:r w:rsidRPr="0084521C">
        <w:t xml:space="preserve"> determined during this task.</w:t>
      </w:r>
    </w:p>
    <w:p w:rsidR="00733BEC" w:rsidRPr="0084521C" w:rsidRDefault="00733BEC" w:rsidP="00733BEC">
      <w:pPr>
        <w:pStyle w:val="NormalAfterH4"/>
      </w:pPr>
    </w:p>
    <w:p w:rsidR="00622BB2" w:rsidRPr="0084521C" w:rsidRDefault="00622BB2" w:rsidP="00733BEC">
      <w:pPr>
        <w:pStyle w:val="NormalAfterH4"/>
      </w:pPr>
      <w:bookmarkStart w:id="229" w:name="TOC242953203"/>
      <w:bookmarkEnd w:id="229"/>
      <w:r w:rsidRPr="0084521C">
        <w:rPr>
          <w:i/>
        </w:rPr>
        <w:t>Results</w:t>
      </w:r>
      <w:r w:rsidRPr="0084521C">
        <w:t>: A detailed plan of how the project is to be verified exists.</w:t>
      </w:r>
    </w:p>
    <w:p w:rsidR="00622BB2" w:rsidRPr="003524B1" w:rsidRDefault="00622BB2" w:rsidP="00907522">
      <w:pPr>
        <w:pStyle w:val="Heading4"/>
      </w:pPr>
      <w:bookmarkStart w:id="230" w:name="TOC29830"/>
      <w:bookmarkStart w:id="231" w:name="_Toc247996800"/>
      <w:bookmarkStart w:id="232" w:name="_Toc252880031"/>
      <w:bookmarkEnd w:id="230"/>
      <w:r w:rsidRPr="003524B1">
        <w:t>3.2.5.2. Subtask 5.2: Test Development</w:t>
      </w:r>
      <w:bookmarkEnd w:id="231"/>
      <w:bookmarkEnd w:id="232"/>
    </w:p>
    <w:p w:rsidR="00622BB2" w:rsidRPr="003524B1" w:rsidRDefault="00622BB2" w:rsidP="00733BEC">
      <w:pPr>
        <w:pStyle w:val="NormalAfterH4"/>
      </w:pPr>
      <w:bookmarkStart w:id="233" w:name="TOC242953205"/>
      <w:bookmarkEnd w:id="233"/>
      <w:r w:rsidRPr="003524B1">
        <w:rPr>
          <w:i/>
        </w:rPr>
        <w:t>Objective</w:t>
      </w:r>
      <w:r w:rsidRPr="003524B1">
        <w:t>: To develop a set of tests that verifies the accuracy of the end-product and ensures that the project requirements were fulfilled.</w:t>
      </w:r>
    </w:p>
    <w:p w:rsidR="00733BEC" w:rsidRPr="003524B1" w:rsidRDefault="00733BEC" w:rsidP="00733BEC">
      <w:pPr>
        <w:pStyle w:val="NormalAfterH4"/>
      </w:pPr>
    </w:p>
    <w:p w:rsidR="00622BB2" w:rsidRPr="003524B1" w:rsidRDefault="00622BB2" w:rsidP="00733BEC">
      <w:pPr>
        <w:pStyle w:val="NormalAfterH4"/>
      </w:pPr>
      <w:bookmarkStart w:id="234" w:name="TOC242953206"/>
      <w:bookmarkEnd w:id="234"/>
      <w:r w:rsidRPr="003524B1">
        <w:rPr>
          <w:i/>
        </w:rPr>
        <w:t>Approach</w:t>
      </w:r>
      <w:r w:rsidRPr="003524B1">
        <w:t>: Each team member create</w:t>
      </w:r>
      <w:r w:rsidR="003524B1" w:rsidRPr="003524B1">
        <w:t>d</w:t>
      </w:r>
      <w:r w:rsidRPr="003524B1">
        <w:t xml:space="preserve"> tests for each of the modules he or she works on. These tests included unit, integration, and system tests, and they may or may not be automated.  The set up and tear down for each test </w:t>
      </w:r>
      <w:r w:rsidR="003524B1" w:rsidRPr="003524B1">
        <w:t>was</w:t>
      </w:r>
      <w:r w:rsidRPr="003524B1">
        <w:t xml:space="preserve"> determined du</w:t>
      </w:r>
      <w:r w:rsidR="003524B1" w:rsidRPr="003524B1">
        <w:t>ring test development</w:t>
      </w:r>
      <w:r w:rsidRPr="003524B1">
        <w:t xml:space="preserve">. </w:t>
      </w:r>
    </w:p>
    <w:p w:rsidR="00733BEC" w:rsidRPr="003524B1" w:rsidRDefault="00733BEC" w:rsidP="00733BEC">
      <w:pPr>
        <w:pStyle w:val="NormalAfterH4"/>
      </w:pPr>
    </w:p>
    <w:p w:rsidR="00622BB2" w:rsidRPr="003524B1" w:rsidRDefault="00622BB2" w:rsidP="00733BEC">
      <w:pPr>
        <w:pStyle w:val="NormalAfterH4"/>
      </w:pPr>
      <w:r w:rsidRPr="003524B1">
        <w:rPr>
          <w:i/>
        </w:rPr>
        <w:t>Results</w:t>
      </w:r>
      <w:r w:rsidRPr="003524B1">
        <w:t>: Multiple test sets exist, and when executed they can verify the accuracy of the end-product and ensure that the project requirements were fulfilled.</w:t>
      </w:r>
      <w:r w:rsidR="003524B1" w:rsidRPr="003524B1">
        <w:t xml:space="preserve"> </w:t>
      </w:r>
    </w:p>
    <w:p w:rsidR="00622BB2" w:rsidRPr="003524B1" w:rsidRDefault="00622BB2" w:rsidP="00907522">
      <w:pPr>
        <w:pStyle w:val="Heading4"/>
      </w:pPr>
      <w:bookmarkStart w:id="235" w:name="TOC29899"/>
      <w:bookmarkStart w:id="236" w:name="_Toc247996801"/>
      <w:bookmarkStart w:id="237" w:name="_Toc252880032"/>
      <w:bookmarkEnd w:id="235"/>
      <w:r w:rsidRPr="003524B1">
        <w:t>3.2.5.3. Subtask 5.3: Test Execution</w:t>
      </w:r>
      <w:bookmarkEnd w:id="236"/>
      <w:bookmarkEnd w:id="237"/>
    </w:p>
    <w:p w:rsidR="00622BB2" w:rsidRPr="003524B1" w:rsidRDefault="00622BB2" w:rsidP="00361360">
      <w:pPr>
        <w:pStyle w:val="NormalAfterH4"/>
      </w:pPr>
      <w:bookmarkStart w:id="238" w:name="TOC242953209"/>
      <w:bookmarkEnd w:id="238"/>
      <w:r w:rsidRPr="003524B1">
        <w:rPr>
          <w:i/>
        </w:rPr>
        <w:t>Objective</w:t>
      </w:r>
      <w:r w:rsidRPr="003524B1">
        <w:t>: To execute the tests developed to verify the system.</w:t>
      </w:r>
    </w:p>
    <w:p w:rsidR="00361360" w:rsidRPr="005134A7" w:rsidRDefault="00361360" w:rsidP="00361360">
      <w:pPr>
        <w:pStyle w:val="NormalAfterH4"/>
        <w:rPr>
          <w:highlight w:val="lightGray"/>
        </w:rPr>
      </w:pPr>
    </w:p>
    <w:p w:rsidR="00622BB2" w:rsidRPr="003524B1" w:rsidRDefault="00622BB2" w:rsidP="00361360">
      <w:pPr>
        <w:pStyle w:val="NormalAfterH4"/>
      </w:pPr>
      <w:bookmarkStart w:id="239" w:name="TOC242953210"/>
      <w:bookmarkEnd w:id="239"/>
      <w:r w:rsidRPr="003524B1">
        <w:rPr>
          <w:i/>
        </w:rPr>
        <w:t>Approach</w:t>
      </w:r>
      <w:r w:rsidR="003524B1" w:rsidRPr="003524B1">
        <w:t>: The team members</w:t>
      </w:r>
      <w:r w:rsidRPr="003524B1">
        <w:t xml:space="preserve"> review the test plan prior to executing the test developed in order to understand what should be being tested. After understanding the test plan, the team member execute</w:t>
      </w:r>
      <w:r w:rsidR="003524B1" w:rsidRPr="003524B1">
        <w:t>s</w:t>
      </w:r>
      <w:r w:rsidRPr="003524B1">
        <w:t xml:space="preserve"> the set of tests in accordance with the plan.  After the test execution completes, the team member shall record the test results.  If any tests fail, the tester shall inform the developer responsible for the code which caused the test to fail</w:t>
      </w:r>
      <w:r w:rsidR="003524B1" w:rsidRPr="003524B1">
        <w:t xml:space="preserve"> and record that a bug exists</w:t>
      </w:r>
      <w:r w:rsidRPr="003524B1">
        <w:t>.</w:t>
      </w:r>
    </w:p>
    <w:p w:rsidR="00361360" w:rsidRPr="003524B1" w:rsidRDefault="00361360" w:rsidP="00361360">
      <w:pPr>
        <w:pStyle w:val="NormalAfterH4"/>
      </w:pPr>
    </w:p>
    <w:p w:rsidR="00622BB2" w:rsidRPr="003524B1" w:rsidRDefault="00622BB2" w:rsidP="00361360">
      <w:pPr>
        <w:pStyle w:val="NormalAfterH4"/>
      </w:pPr>
      <w:bookmarkStart w:id="240" w:name="TOC242953211"/>
      <w:bookmarkEnd w:id="240"/>
      <w:r w:rsidRPr="003524B1">
        <w:rPr>
          <w:i/>
        </w:rPr>
        <w:t>Results</w:t>
      </w:r>
      <w:r w:rsidRPr="003524B1">
        <w:t>: All tests shall be executed at least once, and all their most recent execution results are PASS.</w:t>
      </w:r>
      <w:r w:rsidR="003524B1" w:rsidRPr="003524B1">
        <w:t xml:space="preserve"> If the test failed its most recent execution, an open bug has been documented.</w:t>
      </w:r>
    </w:p>
    <w:p w:rsidR="00622BB2" w:rsidRPr="003524B1" w:rsidRDefault="00622BB2" w:rsidP="00907522"/>
    <w:p w:rsidR="00622BB2" w:rsidRPr="003524B1" w:rsidRDefault="00622BB2" w:rsidP="00907522">
      <w:pPr>
        <w:pStyle w:val="Heading4"/>
      </w:pPr>
      <w:bookmarkStart w:id="241" w:name="TOC29966"/>
      <w:bookmarkStart w:id="242" w:name="_Toc247996802"/>
      <w:bookmarkStart w:id="243" w:name="_Toc252880033"/>
      <w:bookmarkEnd w:id="241"/>
      <w:r w:rsidRPr="003524B1">
        <w:t>3.2.5.4. Subtask 5.4: Test Evaluation</w:t>
      </w:r>
      <w:bookmarkEnd w:id="242"/>
      <w:bookmarkEnd w:id="243"/>
    </w:p>
    <w:p w:rsidR="00622BB2" w:rsidRPr="003524B1" w:rsidRDefault="00622BB2" w:rsidP="00361360">
      <w:pPr>
        <w:pStyle w:val="NormalAfterH4"/>
      </w:pPr>
      <w:bookmarkStart w:id="244" w:name="TOC242953213"/>
      <w:bookmarkEnd w:id="244"/>
      <w:r w:rsidRPr="003524B1">
        <w:rPr>
          <w:i/>
        </w:rPr>
        <w:t>Objective</w:t>
      </w:r>
      <w:r w:rsidRPr="003524B1">
        <w:t xml:space="preserve">: To confirm the accuracy of the tests that are developed and the thoroughness of the test sets. </w:t>
      </w:r>
    </w:p>
    <w:p w:rsidR="00361360" w:rsidRPr="003524B1" w:rsidRDefault="00361360" w:rsidP="00361360">
      <w:pPr>
        <w:pStyle w:val="NormalAfterH4"/>
      </w:pPr>
    </w:p>
    <w:p w:rsidR="00622BB2" w:rsidRPr="003524B1" w:rsidRDefault="00622BB2" w:rsidP="00361360">
      <w:pPr>
        <w:pStyle w:val="NormalAfterH4"/>
      </w:pPr>
      <w:bookmarkStart w:id="245" w:name="TOC242953214"/>
      <w:bookmarkEnd w:id="245"/>
      <w:r w:rsidRPr="003524B1">
        <w:rPr>
          <w:i/>
        </w:rPr>
        <w:t>Approach</w:t>
      </w:r>
      <w:r w:rsidRPr="003524B1">
        <w:t>: Test evaluation occur</w:t>
      </w:r>
      <w:r w:rsidR="003524B1">
        <w:t>red</w:t>
      </w:r>
      <w:r w:rsidRPr="003524B1">
        <w:t xml:space="preserve"> throughout the testing phase. During team meetings, tests </w:t>
      </w:r>
      <w:r w:rsidR="003524B1">
        <w:t>were</w:t>
      </w:r>
      <w:r w:rsidRPr="003524B1">
        <w:t xml:space="preserve"> discussed during their development to ensure that the tests developed actually test what they are intended to. This require</w:t>
      </w:r>
      <w:r w:rsidR="003524B1">
        <w:t>d</w:t>
      </w:r>
      <w:r w:rsidRPr="003524B1">
        <w:t xml:space="preserve"> the team to analyze the test code. After test execution, the tester present</w:t>
      </w:r>
      <w:r w:rsidR="003524B1">
        <w:t>ed</w:t>
      </w:r>
      <w:r w:rsidRPr="003524B1">
        <w:t xml:space="preserve"> the results to the team during a meeting</w:t>
      </w:r>
      <w:r w:rsidR="003524B1">
        <w:t xml:space="preserve"> or via email. The team </w:t>
      </w:r>
      <w:r w:rsidRPr="003524B1">
        <w:t>then determine</w:t>
      </w:r>
      <w:r w:rsidR="003524B1">
        <w:t>d</w:t>
      </w:r>
      <w:r w:rsidRPr="003524B1">
        <w:t xml:space="preserve"> whether the testing </w:t>
      </w:r>
      <w:r w:rsidR="003524B1">
        <w:t>wa</w:t>
      </w:r>
      <w:r w:rsidRPr="003524B1">
        <w:t>s complete for that module or if additional testing should occur.</w:t>
      </w:r>
    </w:p>
    <w:p w:rsidR="00361360" w:rsidRPr="003524B1" w:rsidRDefault="00361360" w:rsidP="00361360">
      <w:pPr>
        <w:pStyle w:val="NormalAfterH4"/>
      </w:pPr>
    </w:p>
    <w:p w:rsidR="00622BB2" w:rsidRPr="003524B1" w:rsidRDefault="00622BB2" w:rsidP="00361360">
      <w:pPr>
        <w:pStyle w:val="NormalAfterH4"/>
      </w:pPr>
      <w:bookmarkStart w:id="246" w:name="TOC242953215"/>
      <w:bookmarkEnd w:id="246"/>
      <w:r w:rsidRPr="003524B1">
        <w:rPr>
          <w:i/>
        </w:rPr>
        <w:t>Results</w:t>
      </w:r>
      <w:r w:rsidRPr="003524B1">
        <w:t>: The team has concluded that the system has been tested thoroughly allowing them to state the system is accurate and fulfills are requirements.</w:t>
      </w:r>
    </w:p>
    <w:p w:rsidR="00622BB2" w:rsidRPr="00C96A88" w:rsidRDefault="00622BB2" w:rsidP="00907522">
      <w:pPr>
        <w:pStyle w:val="Heading4"/>
      </w:pPr>
      <w:bookmarkStart w:id="247" w:name="TOC30034"/>
      <w:bookmarkStart w:id="248" w:name="_Toc247996803"/>
      <w:bookmarkStart w:id="249" w:name="_Toc252880034"/>
      <w:bookmarkEnd w:id="247"/>
      <w:r w:rsidRPr="00C96A88">
        <w:t>3.2.5.5. Subtask 5.5: Documentation of Testing</w:t>
      </w:r>
      <w:bookmarkEnd w:id="248"/>
      <w:bookmarkEnd w:id="249"/>
    </w:p>
    <w:p w:rsidR="00622BB2" w:rsidRPr="00C96A88" w:rsidRDefault="00622BB2" w:rsidP="00361360">
      <w:pPr>
        <w:pStyle w:val="NormalAfterH4"/>
      </w:pPr>
      <w:bookmarkStart w:id="250" w:name="TOC242953217"/>
      <w:bookmarkEnd w:id="250"/>
      <w:r w:rsidRPr="00C96A88">
        <w:rPr>
          <w:i/>
        </w:rPr>
        <w:t>Objective</w:t>
      </w:r>
      <w:r w:rsidR="00C96A88" w:rsidRPr="00C96A88">
        <w:t xml:space="preserve">: To develop </w:t>
      </w:r>
      <w:r w:rsidRPr="00C96A88">
        <w:t>documen</w:t>
      </w:r>
      <w:r w:rsidR="00C96A88" w:rsidRPr="00C96A88">
        <w:t>ta</w:t>
      </w:r>
      <w:r w:rsidRPr="00C96A88">
        <w:t>t</w:t>
      </w:r>
      <w:r w:rsidR="00C96A88" w:rsidRPr="00C96A88">
        <w:t>ion</w:t>
      </w:r>
      <w:r w:rsidRPr="00C96A88">
        <w:t xml:space="preserve"> containing the test plans and results for all testing of the system.</w:t>
      </w:r>
    </w:p>
    <w:p w:rsidR="00361360" w:rsidRPr="00C96A88" w:rsidRDefault="00361360" w:rsidP="00361360">
      <w:pPr>
        <w:pStyle w:val="NormalAfterH4"/>
      </w:pPr>
    </w:p>
    <w:p w:rsidR="00622BB2" w:rsidRPr="00C96A88" w:rsidRDefault="00622BB2" w:rsidP="00361360">
      <w:pPr>
        <w:pStyle w:val="NormalAfterH4"/>
      </w:pPr>
      <w:bookmarkStart w:id="251" w:name="TOC242953218"/>
      <w:bookmarkEnd w:id="251"/>
      <w:r w:rsidRPr="00C96A88">
        <w:rPr>
          <w:i/>
        </w:rPr>
        <w:t>Approach</w:t>
      </w:r>
      <w:r w:rsidRPr="00C96A88">
        <w:t xml:space="preserve">: </w:t>
      </w:r>
      <w:bookmarkStart w:id="252" w:name="TOC30093"/>
      <w:bookmarkEnd w:id="252"/>
      <w:r w:rsidRPr="00C96A88">
        <w:t>The team create</w:t>
      </w:r>
      <w:r w:rsidR="00C96A88" w:rsidRPr="00C96A88">
        <w:t>d</w:t>
      </w:r>
      <w:r w:rsidRPr="00C96A88">
        <w:t xml:space="preserve"> document</w:t>
      </w:r>
      <w:r w:rsidR="00C96A88" w:rsidRPr="00C96A88">
        <w:t>ation</w:t>
      </w:r>
      <w:r w:rsidRPr="00C96A88">
        <w:t xml:space="preserve"> explain</w:t>
      </w:r>
      <w:r w:rsidR="00C96A88" w:rsidRPr="00C96A88">
        <w:t>ing</w:t>
      </w:r>
      <w:r w:rsidRPr="00C96A88">
        <w:t xml:space="preserve"> the testing methods chosen to verify the end-product. The document explain</w:t>
      </w:r>
      <w:r w:rsidR="00C96A88" w:rsidRPr="00C96A88">
        <w:t>s</w:t>
      </w:r>
      <w:r w:rsidRPr="00C96A88">
        <w:t xml:space="preserve"> the testing results. Each team member shall be responsible for completing different sections of the document (determined by the project manager). The team submit</w:t>
      </w:r>
      <w:r w:rsidR="00C96A88" w:rsidRPr="00C96A88">
        <w:t>ted</w:t>
      </w:r>
      <w:r w:rsidRPr="00C96A88">
        <w:t xml:space="preserve"> the document</w:t>
      </w:r>
      <w:r w:rsidR="00C96A88" w:rsidRPr="00C96A88">
        <w:t>ation</w:t>
      </w:r>
      <w:r w:rsidRPr="00C96A88">
        <w:t xml:space="preserve"> to the faculty advisor</w:t>
      </w:r>
      <w:r w:rsidR="00C96A88" w:rsidRPr="00C96A88">
        <w:t>/client</w:t>
      </w:r>
      <w:r w:rsidRPr="00C96A88">
        <w:t xml:space="preserve"> for review prior to submitting it to the course instructor.</w:t>
      </w:r>
    </w:p>
    <w:p w:rsidR="00361360" w:rsidRPr="00C96A88" w:rsidRDefault="00361360" w:rsidP="00361360">
      <w:pPr>
        <w:pStyle w:val="NormalAfterH4"/>
      </w:pPr>
    </w:p>
    <w:p w:rsidR="00622BB2" w:rsidRPr="00C96A88" w:rsidRDefault="00622BB2" w:rsidP="00361360">
      <w:pPr>
        <w:pStyle w:val="NormalAfterH4"/>
      </w:pPr>
      <w:r w:rsidRPr="00C96A88">
        <w:rPr>
          <w:i/>
        </w:rPr>
        <w:t>Results</w:t>
      </w:r>
      <w:r w:rsidRPr="00C96A88">
        <w:t xml:space="preserve">: </w:t>
      </w:r>
      <w:r w:rsidR="00C96A88" w:rsidRPr="00C96A88">
        <w:t>D</w:t>
      </w:r>
      <w:r w:rsidRPr="00C96A88">
        <w:t>ocument</w:t>
      </w:r>
      <w:r w:rsidR="00C96A88" w:rsidRPr="00C96A88">
        <w:t>ation</w:t>
      </w:r>
      <w:r w:rsidRPr="00C96A88">
        <w:t xml:space="preserve"> exists covering every testing element for the end-product design. </w:t>
      </w:r>
    </w:p>
    <w:p w:rsidR="00622BB2" w:rsidRPr="00C96A88" w:rsidRDefault="00485503" w:rsidP="00907522">
      <w:pPr>
        <w:pStyle w:val="Heading3"/>
      </w:pPr>
      <w:bookmarkStart w:id="253" w:name="TOC242945988"/>
      <w:bookmarkStart w:id="254" w:name="_Toc247996804"/>
      <w:bookmarkStart w:id="255" w:name="_Toc252880035"/>
      <w:bookmarkStart w:id="256" w:name="_Toc260150389"/>
      <w:bookmarkEnd w:id="253"/>
      <w:r w:rsidRPr="00C96A88">
        <w:t>3.2.6. Task 6: End-Product</w:t>
      </w:r>
      <w:r w:rsidR="00622BB2" w:rsidRPr="00C96A88">
        <w:t xml:space="preserve"> Documentation</w:t>
      </w:r>
      <w:bookmarkEnd w:id="254"/>
      <w:bookmarkEnd w:id="255"/>
      <w:bookmarkEnd w:id="256"/>
    </w:p>
    <w:p w:rsidR="00622BB2" w:rsidRPr="00C96A88" w:rsidRDefault="00622BB2" w:rsidP="00907522">
      <w:bookmarkStart w:id="257" w:name="TOC242945990"/>
      <w:bookmarkEnd w:id="257"/>
      <w:r w:rsidRPr="00C96A88">
        <w:rPr>
          <w:i/>
        </w:rPr>
        <w:t>Objective</w:t>
      </w:r>
      <w:r w:rsidR="00C96A88" w:rsidRPr="00C96A88">
        <w:t xml:space="preserve">: To develop a user-manual </w:t>
      </w:r>
      <w:r w:rsidRPr="00C96A88">
        <w:t xml:space="preserve">for the end-product. </w:t>
      </w:r>
    </w:p>
    <w:p w:rsidR="00622BB2" w:rsidRPr="00C96A88" w:rsidRDefault="00622BB2" w:rsidP="00907522">
      <w:bookmarkStart w:id="258" w:name="TOC242945991"/>
      <w:bookmarkEnd w:id="258"/>
      <w:r w:rsidRPr="00C96A88">
        <w:rPr>
          <w:i/>
        </w:rPr>
        <w:t>Approach</w:t>
      </w:r>
      <w:r w:rsidRPr="00C96A88">
        <w:t xml:space="preserve">: </w:t>
      </w:r>
      <w:r w:rsidR="00C96A88" w:rsidRPr="00C96A88">
        <w:t>A</w:t>
      </w:r>
      <w:r w:rsidRPr="00C96A88">
        <w:t xml:space="preserve"> team</w:t>
      </w:r>
      <w:r w:rsidR="00C96A88" w:rsidRPr="00C96A88">
        <w:t xml:space="preserve"> member</w:t>
      </w:r>
      <w:r w:rsidRPr="00C96A88">
        <w:t xml:space="preserve"> analyze</w:t>
      </w:r>
      <w:r w:rsidR="00C96A88" w:rsidRPr="00C96A88">
        <w:t>d</w:t>
      </w:r>
      <w:r w:rsidRPr="00C96A88">
        <w:t xml:space="preserve"> other software user-manuals to determine the cont</w:t>
      </w:r>
      <w:r w:rsidR="00C96A88" w:rsidRPr="00C96A88">
        <w:t>ent of the document</w:t>
      </w:r>
      <w:r w:rsidRPr="00C96A88">
        <w:t xml:space="preserve">.  </w:t>
      </w:r>
      <w:r w:rsidR="00C96A88" w:rsidRPr="00C96A88">
        <w:t>T</w:t>
      </w:r>
      <w:r w:rsidRPr="00C96A88">
        <w:t>eam members wr</w:t>
      </w:r>
      <w:r w:rsidR="00C96A88" w:rsidRPr="00C96A88">
        <w:t>o</w:t>
      </w:r>
      <w:r w:rsidRPr="00C96A88">
        <w:t>te sections of the document</w:t>
      </w:r>
      <w:r w:rsidR="00C96A88" w:rsidRPr="00C96A88">
        <w:t xml:space="preserve"> (determined by the project manager) and compiled the information into a single document.</w:t>
      </w:r>
    </w:p>
    <w:p w:rsidR="00622BB2" w:rsidRPr="00C96A88" w:rsidRDefault="00622BB2" w:rsidP="00907522">
      <w:bookmarkStart w:id="259" w:name="TOC242945992"/>
      <w:bookmarkEnd w:id="259"/>
      <w:r w:rsidRPr="00C96A88">
        <w:rPr>
          <w:i/>
        </w:rPr>
        <w:t>Results</w:t>
      </w:r>
      <w:r w:rsidRPr="00C96A88">
        <w:t>: A user-manual for the end-product exist</w:t>
      </w:r>
      <w:r w:rsidR="00C96A88" w:rsidRPr="00C96A88">
        <w:t>s</w:t>
      </w:r>
      <w:r w:rsidRPr="00C96A88">
        <w:t xml:space="preserve"> and </w:t>
      </w:r>
      <w:r w:rsidR="00C96A88" w:rsidRPr="00C96A88">
        <w:t>is</w:t>
      </w:r>
      <w:r w:rsidRPr="00C96A88">
        <w:t xml:space="preserve"> easy</w:t>
      </w:r>
      <w:r w:rsidR="001F68FB">
        <w:t xml:space="preserve"> to navigate and</w:t>
      </w:r>
      <w:r w:rsidRPr="00C96A88">
        <w:t xml:space="preserve"> understand.</w:t>
      </w:r>
    </w:p>
    <w:p w:rsidR="00622BB2" w:rsidRPr="001F68FB" w:rsidRDefault="00622BB2" w:rsidP="00907522">
      <w:pPr>
        <w:pStyle w:val="Heading3"/>
      </w:pPr>
      <w:bookmarkStart w:id="260" w:name="TOC30465"/>
      <w:bookmarkStart w:id="261" w:name="_Toc247996807"/>
      <w:bookmarkStart w:id="262" w:name="_Toc252880038"/>
      <w:bookmarkStart w:id="263" w:name="_Toc260150390"/>
      <w:bookmarkEnd w:id="260"/>
      <w:r w:rsidRPr="00CD378B">
        <w:rPr>
          <w:highlight w:val="lightGray"/>
        </w:rPr>
        <w:t>3.2.7. Task 7: End-Product Demonstration</w:t>
      </w:r>
      <w:bookmarkEnd w:id="261"/>
      <w:bookmarkEnd w:id="262"/>
      <w:bookmarkEnd w:id="263"/>
    </w:p>
    <w:p w:rsidR="00622BB2" w:rsidRPr="001F68FB" w:rsidRDefault="00622BB2" w:rsidP="00907522">
      <w:bookmarkStart w:id="264" w:name="TOC242945994"/>
      <w:bookmarkEnd w:id="264"/>
      <w:r w:rsidRPr="001F68FB">
        <w:rPr>
          <w:i/>
        </w:rPr>
        <w:t>Objective</w:t>
      </w:r>
      <w:r w:rsidRPr="001F68FB">
        <w:t>: To demonstrate the capabilities of the end-product, the status of the project and answer all questions asked by the audience.</w:t>
      </w:r>
    </w:p>
    <w:p w:rsidR="00D8364A" w:rsidRPr="005134A7" w:rsidRDefault="00D8364A" w:rsidP="00D8364A">
      <w:pPr>
        <w:rPr>
          <w:highlight w:val="lightGray"/>
        </w:rPr>
      </w:pPr>
      <w:r w:rsidRPr="005134A7">
        <w:rPr>
          <w:i/>
          <w:highlight w:val="lightGray"/>
        </w:rPr>
        <w:t>Approach</w:t>
      </w:r>
      <w:r w:rsidRPr="005134A7">
        <w:rPr>
          <w:highlight w:val="lightGray"/>
        </w:rPr>
        <w:t>: blah.</w:t>
      </w:r>
    </w:p>
    <w:p w:rsidR="00622BB2" w:rsidRPr="00CD378B" w:rsidRDefault="00622BB2" w:rsidP="00907522">
      <w:bookmarkStart w:id="265" w:name="TOC242945995"/>
      <w:bookmarkEnd w:id="265"/>
      <w:r w:rsidRPr="00CD378B">
        <w:rPr>
          <w:i/>
        </w:rPr>
        <w:t>Results:</w:t>
      </w:r>
      <w:r w:rsidRPr="00CD378B">
        <w:t xml:space="preserve"> </w:t>
      </w:r>
      <w:r w:rsidR="00CD378B" w:rsidRPr="00CD378B">
        <w:t>The</w:t>
      </w:r>
      <w:r w:rsidRPr="00CD378B">
        <w:t xml:space="preserve"> team </w:t>
      </w:r>
      <w:r w:rsidR="00CD378B" w:rsidRPr="00CD378B">
        <w:t xml:space="preserve">has demonstrated the end-product to all necessary audiences – </w:t>
      </w:r>
      <w:r w:rsidRPr="00CD378B">
        <w:t xml:space="preserve">their faculty advisor, the client and the industry review board.  </w:t>
      </w:r>
    </w:p>
    <w:p w:rsidR="00622BB2" w:rsidRPr="00CD378B" w:rsidRDefault="00622BB2" w:rsidP="00907522">
      <w:pPr>
        <w:pStyle w:val="Heading4"/>
      </w:pPr>
      <w:bookmarkStart w:id="266" w:name="TOC30627"/>
      <w:bookmarkStart w:id="267" w:name="_Toc247996808"/>
      <w:bookmarkStart w:id="268" w:name="_Toc252880039"/>
      <w:bookmarkEnd w:id="266"/>
      <w:r w:rsidRPr="00CD378B">
        <w:t>3.2.7.1. Subtask 7.1: Demonstration Planning</w:t>
      </w:r>
      <w:bookmarkEnd w:id="267"/>
      <w:bookmarkEnd w:id="268"/>
    </w:p>
    <w:p w:rsidR="00622BB2" w:rsidRPr="00CD378B" w:rsidRDefault="00622BB2" w:rsidP="00D8364A">
      <w:pPr>
        <w:pStyle w:val="NormalAfterH4"/>
      </w:pPr>
      <w:bookmarkStart w:id="269" w:name="TOC242953237"/>
      <w:bookmarkEnd w:id="269"/>
      <w:r w:rsidRPr="00CD378B">
        <w:rPr>
          <w:i/>
        </w:rPr>
        <w:t>Objective</w:t>
      </w:r>
      <w:r w:rsidRPr="00CD378B">
        <w:t>: To develop a plan of how demonstrations will be run, what each team member’s role is during demonstrations, and what evaluation criteria of exist.</w:t>
      </w:r>
    </w:p>
    <w:p w:rsidR="00D8364A" w:rsidRPr="00CD378B" w:rsidRDefault="00D8364A" w:rsidP="00D8364A">
      <w:pPr>
        <w:pStyle w:val="NormalAfterH4"/>
      </w:pPr>
    </w:p>
    <w:p w:rsidR="00622BB2" w:rsidRPr="00CD378B" w:rsidRDefault="00622BB2" w:rsidP="00D8364A">
      <w:pPr>
        <w:pStyle w:val="NormalAfterH4"/>
      </w:pPr>
      <w:bookmarkStart w:id="270" w:name="TOC242953238"/>
      <w:bookmarkEnd w:id="270"/>
      <w:r w:rsidRPr="00CD378B">
        <w:rPr>
          <w:i/>
        </w:rPr>
        <w:lastRenderedPageBreak/>
        <w:t>Approach</w:t>
      </w:r>
      <w:r w:rsidRPr="00CD378B">
        <w:t>: The team discuss</w:t>
      </w:r>
      <w:r w:rsidR="00CD378B" w:rsidRPr="00CD378B">
        <w:t>ed</w:t>
      </w:r>
      <w:r w:rsidRPr="00CD378B">
        <w:t xml:space="preserve"> what is needed to demonstration</w:t>
      </w:r>
      <w:r w:rsidR="00CD378B" w:rsidRPr="00CD378B">
        <w:t xml:space="preserve"> the end-product</w:t>
      </w:r>
      <w:r w:rsidRPr="00CD378B">
        <w:t xml:space="preserve"> effectively.  The team determine</w:t>
      </w:r>
      <w:r w:rsidR="00CD378B" w:rsidRPr="00CD378B">
        <w:t>d</w:t>
      </w:r>
      <w:r w:rsidRPr="00CD378B">
        <w:t xml:space="preserve"> th</w:t>
      </w:r>
      <w:r w:rsidR="00CD378B" w:rsidRPr="00CD378B">
        <w:t>is</w:t>
      </w:r>
      <w:r w:rsidRPr="00CD378B">
        <w:t xml:space="preserve"> criteria and assign</w:t>
      </w:r>
      <w:r w:rsidR="00CD378B" w:rsidRPr="00CD378B">
        <w:t>ed</w:t>
      </w:r>
      <w:r w:rsidRPr="00CD378B">
        <w:t xml:space="preserve"> roles to each team member for the various demonstrations (the same member will not be doing the same thing for each demonstration).  Dates for demonstration pre-runs w</w:t>
      </w:r>
      <w:r w:rsidR="00CD378B" w:rsidRPr="00CD378B">
        <w:t>ere</w:t>
      </w:r>
      <w:r w:rsidRPr="00CD378B">
        <w:t xml:space="preserve"> established to practice as a group prior to the demonstration</w:t>
      </w:r>
      <w:r w:rsidR="00CD378B" w:rsidRPr="00CD378B">
        <w:t>s</w:t>
      </w:r>
      <w:r w:rsidRPr="00CD378B">
        <w:t>.</w:t>
      </w:r>
    </w:p>
    <w:p w:rsidR="00D8364A" w:rsidRPr="00CD378B" w:rsidRDefault="00D8364A" w:rsidP="00D8364A">
      <w:pPr>
        <w:pStyle w:val="NormalAfterH4"/>
        <w:rPr>
          <w:i/>
        </w:rPr>
      </w:pPr>
    </w:p>
    <w:p w:rsidR="00622BB2" w:rsidRPr="00CD378B" w:rsidRDefault="00622BB2" w:rsidP="00D8364A">
      <w:pPr>
        <w:pStyle w:val="NormalAfterH4"/>
      </w:pPr>
      <w:r w:rsidRPr="00CD378B">
        <w:rPr>
          <w:i/>
        </w:rPr>
        <w:t>Results</w:t>
      </w:r>
      <w:r w:rsidR="00CD378B">
        <w:t>: Each team member understands his or her role in the upcoming demonstration.</w:t>
      </w:r>
    </w:p>
    <w:p w:rsidR="00622BB2" w:rsidRPr="00CD378B" w:rsidRDefault="00622BB2" w:rsidP="00907522">
      <w:pPr>
        <w:pStyle w:val="Heading4"/>
      </w:pPr>
      <w:bookmarkStart w:id="271" w:name="TOC30702"/>
      <w:bookmarkStart w:id="272" w:name="_Toc247996809"/>
      <w:bookmarkStart w:id="273" w:name="_Toc252880040"/>
      <w:bookmarkEnd w:id="271"/>
      <w:r w:rsidRPr="00CD378B">
        <w:t>3.2.7.2. Subtask 7.2: Faculty Advisor Demonstration</w:t>
      </w:r>
      <w:bookmarkEnd w:id="272"/>
      <w:bookmarkEnd w:id="273"/>
    </w:p>
    <w:p w:rsidR="00622BB2" w:rsidRPr="00CD378B" w:rsidRDefault="00622BB2" w:rsidP="00D8364A">
      <w:pPr>
        <w:pStyle w:val="NormalAfterH4"/>
      </w:pPr>
      <w:bookmarkStart w:id="274" w:name="TOC242953241"/>
      <w:bookmarkEnd w:id="274"/>
      <w:r w:rsidRPr="00CD378B">
        <w:rPr>
          <w:i/>
        </w:rPr>
        <w:t>Objective</w:t>
      </w:r>
      <w:r w:rsidRPr="00CD378B">
        <w:t>: To demonstrate the current status of the end-product to the faculty advisor.</w:t>
      </w:r>
    </w:p>
    <w:p w:rsidR="00D8364A" w:rsidRPr="005134A7" w:rsidRDefault="00D8364A" w:rsidP="00D8364A">
      <w:pPr>
        <w:pStyle w:val="NormalAfterH4"/>
        <w:rPr>
          <w:highlight w:val="lightGray"/>
        </w:rPr>
      </w:pPr>
    </w:p>
    <w:p w:rsidR="00622BB2" w:rsidRPr="00CD378B" w:rsidRDefault="00622BB2" w:rsidP="00D8364A">
      <w:pPr>
        <w:pStyle w:val="NormalAfterH4"/>
      </w:pPr>
      <w:bookmarkStart w:id="275" w:name="TOC242953242"/>
      <w:bookmarkEnd w:id="275"/>
      <w:r w:rsidRPr="00CD378B">
        <w:rPr>
          <w:i/>
        </w:rPr>
        <w:t>Approach</w:t>
      </w:r>
      <w:r w:rsidRPr="00CD378B">
        <w:t>: The team met with the faculty advisor on a regular basis to demonstrate the status of the end-product development.  Each demonstration reveal</w:t>
      </w:r>
      <w:r w:rsidR="00CD378B" w:rsidRPr="00CD378B">
        <w:t>ed</w:t>
      </w:r>
      <w:r w:rsidRPr="00CD378B">
        <w:t xml:space="preserve"> the work that has been done since the previous demonstration showing the added complexity of the system. Each team member perform</w:t>
      </w:r>
      <w:r w:rsidR="00CD378B" w:rsidRPr="00CD378B">
        <w:t>ed</w:t>
      </w:r>
      <w:r w:rsidRPr="00CD378B">
        <w:t xml:space="preserve"> his or her assigned role during the demonstration (the same member </w:t>
      </w:r>
      <w:r w:rsidR="00CD378B" w:rsidRPr="00CD378B">
        <w:t xml:space="preserve">did </w:t>
      </w:r>
      <w:r w:rsidRPr="00CD378B">
        <w:t>not be do</w:t>
      </w:r>
      <w:r w:rsidR="00CD378B" w:rsidRPr="00CD378B">
        <w:t xml:space="preserve"> </w:t>
      </w:r>
      <w:r w:rsidRPr="00CD378B">
        <w:t>the same thing for each demonstration).  During and after the demonstration, the advisor w</w:t>
      </w:r>
      <w:r w:rsidR="00CD378B" w:rsidRPr="00CD378B">
        <w:t>as</w:t>
      </w:r>
      <w:r w:rsidRPr="00CD378B">
        <w:t xml:space="preserve"> encouraged to ask questions. If the team c</w:t>
      </w:r>
      <w:r w:rsidR="00CD378B" w:rsidRPr="00CD378B">
        <w:t>ould not</w:t>
      </w:r>
      <w:r w:rsidRPr="00CD378B">
        <w:t xml:space="preserve"> answer the question during the demonstration, the answer </w:t>
      </w:r>
      <w:r w:rsidR="00CD378B" w:rsidRPr="00CD378B">
        <w:t>was</w:t>
      </w:r>
      <w:r w:rsidRPr="00CD378B">
        <w:t xml:space="preserve"> provided to the advisor during the next meeting time</w:t>
      </w:r>
      <w:r w:rsidR="00CD378B" w:rsidRPr="00CD378B">
        <w:t xml:space="preserve"> or via email</w:t>
      </w:r>
      <w:r w:rsidRPr="00CD378B">
        <w:t>.</w:t>
      </w:r>
    </w:p>
    <w:p w:rsidR="00D8364A" w:rsidRPr="00CD378B" w:rsidRDefault="00D8364A" w:rsidP="00D8364A">
      <w:pPr>
        <w:pStyle w:val="NormalAfterH4"/>
      </w:pPr>
    </w:p>
    <w:p w:rsidR="00622BB2" w:rsidRPr="00CD378B" w:rsidRDefault="00622BB2" w:rsidP="00D8364A">
      <w:pPr>
        <w:pStyle w:val="NormalAfterH4"/>
      </w:pPr>
      <w:bookmarkStart w:id="276" w:name="TOC242953243"/>
      <w:bookmarkEnd w:id="276"/>
      <w:r w:rsidRPr="00CD378B">
        <w:rPr>
          <w:i/>
        </w:rPr>
        <w:t>Results</w:t>
      </w:r>
      <w:r w:rsidRPr="00CD378B">
        <w:t>: The faculty advisor understands what happened during the demonstration</w:t>
      </w:r>
      <w:r w:rsidR="00CD378B" w:rsidRPr="00CD378B">
        <w:t>s</w:t>
      </w:r>
      <w:r w:rsidRPr="00CD378B">
        <w:t>, knows the status of the project, and has had all of his questions answered.</w:t>
      </w:r>
    </w:p>
    <w:p w:rsidR="00622BB2" w:rsidRPr="00CD378B" w:rsidRDefault="00622BB2" w:rsidP="00907522">
      <w:pPr>
        <w:pStyle w:val="Heading4"/>
      </w:pPr>
      <w:bookmarkStart w:id="277" w:name="TOC30784"/>
      <w:bookmarkStart w:id="278" w:name="_Toc247996810"/>
      <w:bookmarkStart w:id="279" w:name="_Toc252880041"/>
      <w:bookmarkEnd w:id="277"/>
      <w:r w:rsidRPr="00CD378B">
        <w:t>3.2.7.3. Subtask 7.3: Client Demonstration</w:t>
      </w:r>
      <w:bookmarkEnd w:id="278"/>
      <w:bookmarkEnd w:id="279"/>
    </w:p>
    <w:p w:rsidR="00622BB2" w:rsidRPr="00CD378B" w:rsidRDefault="00622BB2" w:rsidP="00E9496A">
      <w:pPr>
        <w:pStyle w:val="NormalAfterH4"/>
      </w:pPr>
      <w:r w:rsidRPr="00CD378B">
        <w:t>The client of the project is also the faculty advisor. See Subtask 7.2: Faculty Advisor Demonstration for a description.</w:t>
      </w:r>
    </w:p>
    <w:p w:rsidR="00622BB2" w:rsidRPr="00CD378B" w:rsidRDefault="00622BB2" w:rsidP="00907522">
      <w:pPr>
        <w:pStyle w:val="Heading4"/>
      </w:pPr>
      <w:bookmarkStart w:id="280" w:name="TOC30908"/>
      <w:bookmarkStart w:id="281" w:name="_Toc247996811"/>
      <w:bookmarkStart w:id="282" w:name="_Toc252880042"/>
      <w:bookmarkEnd w:id="280"/>
      <w:r w:rsidRPr="00CD378B">
        <w:t>3.2.7.4. Subtask 7.4: Industrial Review Board Demonstration</w:t>
      </w:r>
      <w:bookmarkEnd w:id="281"/>
      <w:bookmarkEnd w:id="282"/>
    </w:p>
    <w:p w:rsidR="00622BB2" w:rsidRPr="00CD378B" w:rsidRDefault="00622BB2" w:rsidP="00E9496A">
      <w:pPr>
        <w:pStyle w:val="NormalAfterH4"/>
      </w:pPr>
      <w:bookmarkStart w:id="283" w:name="TOC242953249"/>
      <w:bookmarkEnd w:id="283"/>
      <w:r w:rsidRPr="00CD378B">
        <w:rPr>
          <w:i/>
        </w:rPr>
        <w:t>Objective</w:t>
      </w:r>
      <w:r w:rsidRPr="00CD378B">
        <w:t>: To demonstrate the end-product to the industry review board.</w:t>
      </w:r>
    </w:p>
    <w:p w:rsidR="00E9496A" w:rsidRPr="005134A7" w:rsidRDefault="00E9496A" w:rsidP="00E9496A">
      <w:pPr>
        <w:pStyle w:val="NormalAfterH4"/>
        <w:rPr>
          <w:highlight w:val="lightGray"/>
        </w:rPr>
      </w:pPr>
    </w:p>
    <w:p w:rsidR="00622BB2" w:rsidRPr="001904A6" w:rsidRDefault="00622BB2" w:rsidP="00E9496A">
      <w:pPr>
        <w:pStyle w:val="NormalAfterH4"/>
      </w:pPr>
      <w:bookmarkStart w:id="284" w:name="TOC31030"/>
      <w:bookmarkEnd w:id="284"/>
      <w:r w:rsidRPr="001904A6">
        <w:rPr>
          <w:i/>
        </w:rPr>
        <w:t>Approach</w:t>
      </w:r>
      <w:r w:rsidRPr="001904A6">
        <w:t xml:space="preserve">: The team met with the industry review board at the end of the spring semester to demonstrate the status of the end-product development.  </w:t>
      </w:r>
      <w:r w:rsidR="001904A6" w:rsidRPr="001904A6">
        <w:t>This</w:t>
      </w:r>
      <w:r w:rsidRPr="001904A6">
        <w:t xml:space="preserve"> demonstration reveal</w:t>
      </w:r>
      <w:r w:rsidR="001904A6" w:rsidRPr="001904A6">
        <w:t>ed</w:t>
      </w:r>
      <w:r w:rsidRPr="001904A6">
        <w:t xml:space="preserve"> the work done for the project. Each team member perform</w:t>
      </w:r>
      <w:r w:rsidR="001904A6" w:rsidRPr="001904A6">
        <w:t>ed</w:t>
      </w:r>
      <w:r w:rsidRPr="001904A6">
        <w:t xml:space="preserve"> his or her assigned role during the demonstration.  During and after the demonstration, the team encourage</w:t>
      </w:r>
      <w:r w:rsidR="001904A6" w:rsidRPr="001904A6">
        <w:t>d</w:t>
      </w:r>
      <w:r w:rsidRPr="001904A6">
        <w:t xml:space="preserve"> the board to ask questions</w:t>
      </w:r>
      <w:r w:rsidR="001904A6" w:rsidRPr="001904A6">
        <w:t xml:space="preserve"> and answered them to the best of their ability</w:t>
      </w:r>
      <w:r w:rsidRPr="001904A6">
        <w:t xml:space="preserve">. </w:t>
      </w:r>
    </w:p>
    <w:p w:rsidR="00E9496A" w:rsidRPr="001904A6" w:rsidRDefault="00E9496A" w:rsidP="00E9496A">
      <w:pPr>
        <w:pStyle w:val="NormalAfterH4"/>
      </w:pPr>
    </w:p>
    <w:p w:rsidR="00622BB2" w:rsidRPr="001904A6" w:rsidRDefault="00622BB2" w:rsidP="00E9496A">
      <w:pPr>
        <w:pStyle w:val="NormalAfterH4"/>
      </w:pPr>
      <w:r w:rsidRPr="001904A6">
        <w:rPr>
          <w:i/>
        </w:rPr>
        <w:t>Results</w:t>
      </w:r>
      <w:r w:rsidRPr="001904A6">
        <w:t>: The industry review board understands what the system was doing during the demonstration and has had all of his questions answered</w:t>
      </w:r>
    </w:p>
    <w:p w:rsidR="00622BB2" w:rsidRPr="005134A7" w:rsidRDefault="00622BB2" w:rsidP="00907522">
      <w:pPr>
        <w:rPr>
          <w:highlight w:val="lightGray"/>
        </w:rPr>
      </w:pPr>
    </w:p>
    <w:p w:rsidR="00622BB2" w:rsidRPr="001904A6" w:rsidRDefault="00622BB2" w:rsidP="00907522">
      <w:pPr>
        <w:pStyle w:val="Heading3"/>
      </w:pPr>
      <w:bookmarkStart w:id="285" w:name="TOC242945996"/>
      <w:bookmarkStart w:id="286" w:name="_Toc247996812"/>
      <w:bookmarkStart w:id="287" w:name="_Toc252880043"/>
      <w:bookmarkStart w:id="288" w:name="_Toc260150391"/>
      <w:bookmarkEnd w:id="285"/>
      <w:r w:rsidRPr="001904A6">
        <w:t>3.2.8. Task 8: Project Reporting</w:t>
      </w:r>
      <w:bookmarkEnd w:id="286"/>
      <w:bookmarkEnd w:id="287"/>
      <w:bookmarkEnd w:id="288"/>
    </w:p>
    <w:p w:rsidR="00622BB2" w:rsidRPr="001904A6" w:rsidRDefault="00622BB2" w:rsidP="00907522">
      <w:bookmarkStart w:id="289" w:name="TOC242945998"/>
      <w:bookmarkEnd w:id="289"/>
      <w:r w:rsidRPr="001904A6">
        <w:rPr>
          <w:i/>
        </w:rPr>
        <w:t>Objective</w:t>
      </w:r>
      <w:r w:rsidRPr="001904A6">
        <w:t>: To perform the required project reporting.</w:t>
      </w:r>
    </w:p>
    <w:p w:rsidR="00622BB2" w:rsidRPr="001904A6" w:rsidRDefault="00622BB2" w:rsidP="00907522">
      <w:pPr>
        <w:rPr>
          <w:rFonts w:ascii="Cambria" w:hAnsi="Cambria"/>
        </w:rPr>
      </w:pPr>
      <w:bookmarkStart w:id="290" w:name="TOC242945999"/>
      <w:bookmarkEnd w:id="290"/>
      <w:r w:rsidRPr="001904A6">
        <w:rPr>
          <w:i/>
        </w:rPr>
        <w:t>Approach</w:t>
      </w:r>
      <w:r w:rsidRPr="001904A6">
        <w:t>: The team shall collaborate to create the five project reporting elements required by the course.  The content of the reports shall fulfill all requirements provided by the course instructor.</w:t>
      </w:r>
    </w:p>
    <w:p w:rsidR="00622BB2" w:rsidRPr="00051D10" w:rsidRDefault="00622BB2" w:rsidP="00907522">
      <w:r w:rsidRPr="00051D10">
        <w:rPr>
          <w:i/>
        </w:rPr>
        <w:t>Results</w:t>
      </w:r>
      <w:r w:rsidRPr="00051D10">
        <w:t>: The team has developed the project plan</w:t>
      </w:r>
      <w:r w:rsidR="00051D10" w:rsidRPr="00051D10">
        <w:t>,</w:t>
      </w:r>
      <w:r w:rsidRPr="00051D10">
        <w:t xml:space="preserve"> the end-product design</w:t>
      </w:r>
      <w:r w:rsidR="00051D10" w:rsidRPr="00051D10">
        <w:t>,</w:t>
      </w:r>
      <w:r w:rsidRPr="00051D10">
        <w:t xml:space="preserve"> </w:t>
      </w:r>
      <w:r w:rsidR="00051D10" w:rsidRPr="00051D10">
        <w:t xml:space="preserve">the project </w:t>
      </w:r>
      <w:r w:rsidRPr="00051D10">
        <w:t>poster highlighting the project</w:t>
      </w:r>
      <w:r w:rsidR="00051D10" w:rsidRPr="00051D10">
        <w:t xml:space="preserve">, </w:t>
      </w:r>
      <w:r w:rsidRPr="00051D10">
        <w:t>and a final project report detailing all aspects of the project</w:t>
      </w:r>
      <w:r w:rsidR="00051D10" w:rsidRPr="00051D10">
        <w:t xml:space="preserve">. These documents </w:t>
      </w:r>
      <w:r w:rsidRPr="00051D10">
        <w:t xml:space="preserve">explain the project to those people not directly involved in the project. Lastly, a weekly email </w:t>
      </w:r>
      <w:r w:rsidR="00051D10" w:rsidRPr="00051D10">
        <w:t>report has been sent to update the CprE 491/492 course instructors, faculty advisor/client, and the team members</w:t>
      </w:r>
      <w:r w:rsidRPr="00051D10">
        <w:t xml:space="preserve"> on the project status throughout the project’s lifecycle. </w:t>
      </w:r>
    </w:p>
    <w:p w:rsidR="00622BB2" w:rsidRPr="00051D10" w:rsidRDefault="00622BB2" w:rsidP="00907522">
      <w:pPr>
        <w:pStyle w:val="Heading4"/>
      </w:pPr>
      <w:bookmarkStart w:id="291" w:name="TOC31383"/>
      <w:bookmarkStart w:id="292" w:name="_Toc247996813"/>
      <w:bookmarkStart w:id="293" w:name="_Toc252880044"/>
      <w:bookmarkEnd w:id="291"/>
      <w:r w:rsidRPr="00051D10">
        <w:lastRenderedPageBreak/>
        <w:t>3.2.8.1. Subtask 8.1: Project Plan Development</w:t>
      </w:r>
      <w:bookmarkEnd w:id="292"/>
      <w:bookmarkEnd w:id="293"/>
    </w:p>
    <w:p w:rsidR="00622BB2" w:rsidRPr="00051D10" w:rsidRDefault="00622BB2" w:rsidP="00E9496A">
      <w:pPr>
        <w:pStyle w:val="NormalAfterH4"/>
      </w:pPr>
      <w:bookmarkStart w:id="294" w:name="TOC242953257"/>
      <w:bookmarkEnd w:id="294"/>
      <w:r w:rsidRPr="00051D10">
        <w:rPr>
          <w:i/>
        </w:rPr>
        <w:t>Objective</w:t>
      </w:r>
      <w:r w:rsidRPr="00051D10">
        <w:t>: To develop the plan used to implement the project.</w:t>
      </w:r>
    </w:p>
    <w:p w:rsidR="00E9496A" w:rsidRPr="00051D10" w:rsidRDefault="00E9496A" w:rsidP="00E9496A">
      <w:pPr>
        <w:pStyle w:val="NormalAfterH4"/>
      </w:pPr>
    </w:p>
    <w:p w:rsidR="00622BB2" w:rsidRPr="003B26FC" w:rsidRDefault="00622BB2" w:rsidP="00E9496A">
      <w:pPr>
        <w:pStyle w:val="NormalAfterH4"/>
      </w:pPr>
      <w:bookmarkStart w:id="295" w:name="TOC242953258"/>
      <w:bookmarkEnd w:id="295"/>
      <w:r w:rsidRPr="003B26FC">
        <w:rPr>
          <w:i/>
        </w:rPr>
        <w:t>Approach</w:t>
      </w:r>
      <w:r w:rsidRPr="003B26FC">
        <w:t>: The team members use</w:t>
      </w:r>
      <w:r w:rsidR="003B26FC" w:rsidRPr="003B26FC">
        <w:t>d</w:t>
      </w:r>
      <w:r w:rsidRPr="003B26FC">
        <w:t xml:space="preserve"> their knowledge of project management and software projects in general to develop a project plan. The team</w:t>
      </w:r>
      <w:r w:rsidR="003B26FC" w:rsidRPr="003B26FC">
        <w:t>’s</w:t>
      </w:r>
      <w:r w:rsidRPr="003B26FC">
        <w:t xml:space="preserve"> project manager </w:t>
      </w:r>
      <w:r w:rsidR="003B26FC" w:rsidRPr="003B26FC">
        <w:t>wa</w:t>
      </w:r>
      <w:r w:rsidRPr="003B26FC">
        <w:t xml:space="preserve">s responsible for constructing the resource requirements and project scheduling.  </w:t>
      </w:r>
      <w:r w:rsidR="003B26FC" w:rsidRPr="003B26FC">
        <w:t>O</w:t>
      </w:r>
      <w:r w:rsidRPr="003B26FC">
        <w:t>ther team members assist</w:t>
      </w:r>
      <w:r w:rsidR="003B26FC" w:rsidRPr="003B26FC">
        <w:t>ed</w:t>
      </w:r>
      <w:r w:rsidRPr="003B26FC">
        <w:t xml:space="preserve"> in the document</w:t>
      </w:r>
      <w:r w:rsidR="003B26FC" w:rsidRPr="003B26FC">
        <w:t>.</w:t>
      </w:r>
    </w:p>
    <w:p w:rsidR="00E9496A" w:rsidRPr="003B26FC" w:rsidRDefault="00E9496A" w:rsidP="00E9496A">
      <w:pPr>
        <w:pStyle w:val="NormalAfterH4"/>
      </w:pPr>
    </w:p>
    <w:p w:rsidR="00622BB2" w:rsidRPr="003B26FC" w:rsidRDefault="00622BB2" w:rsidP="00E9496A">
      <w:pPr>
        <w:pStyle w:val="NormalAfterH4"/>
      </w:pPr>
      <w:r w:rsidRPr="003B26FC">
        <w:rPr>
          <w:i/>
        </w:rPr>
        <w:t>Results</w:t>
      </w:r>
      <w:r w:rsidRPr="003B26FC">
        <w:t>: A detailed plan of how the project will be designed, implemented, tested, and documented exists.</w:t>
      </w:r>
    </w:p>
    <w:p w:rsidR="00622BB2" w:rsidRPr="003B26FC" w:rsidRDefault="00622BB2" w:rsidP="00907522">
      <w:pPr>
        <w:pStyle w:val="Heading4"/>
      </w:pPr>
      <w:bookmarkStart w:id="296" w:name="TOC31460"/>
      <w:bookmarkStart w:id="297" w:name="_Toc247996814"/>
      <w:bookmarkStart w:id="298" w:name="_Toc252880045"/>
      <w:bookmarkEnd w:id="296"/>
      <w:r w:rsidRPr="003B26FC">
        <w:t>3.2.8.2. Subtask 8.2: Project Poster Development</w:t>
      </w:r>
      <w:bookmarkEnd w:id="297"/>
      <w:bookmarkEnd w:id="298"/>
    </w:p>
    <w:p w:rsidR="00622BB2" w:rsidRPr="003B26FC" w:rsidRDefault="00622BB2" w:rsidP="00E9496A">
      <w:pPr>
        <w:pStyle w:val="NormalAfterH4"/>
      </w:pPr>
      <w:bookmarkStart w:id="299" w:name="TOC242953261"/>
      <w:bookmarkEnd w:id="299"/>
      <w:r w:rsidRPr="003B26FC">
        <w:rPr>
          <w:i/>
        </w:rPr>
        <w:t>Objective</w:t>
      </w:r>
      <w:r w:rsidRPr="003B26FC">
        <w:t>: To design and construct a poster explaining the many aspects of the project.</w:t>
      </w:r>
    </w:p>
    <w:p w:rsidR="00E9496A" w:rsidRPr="005134A7" w:rsidRDefault="00E9496A" w:rsidP="00E9496A">
      <w:pPr>
        <w:pStyle w:val="NormalAfterH4"/>
        <w:rPr>
          <w:highlight w:val="lightGray"/>
        </w:rPr>
      </w:pPr>
    </w:p>
    <w:p w:rsidR="00622BB2" w:rsidRPr="003B26FC" w:rsidRDefault="00622BB2" w:rsidP="00E9496A">
      <w:pPr>
        <w:pStyle w:val="NormalAfterH4"/>
      </w:pPr>
      <w:bookmarkStart w:id="300" w:name="TOC242953262"/>
      <w:bookmarkEnd w:id="300"/>
      <w:r w:rsidRPr="003B26FC">
        <w:rPr>
          <w:i/>
        </w:rPr>
        <w:t>Approach</w:t>
      </w:r>
      <w:r w:rsidRPr="003B26FC">
        <w:t>: The team</w:t>
      </w:r>
      <w:r w:rsidR="003B26FC" w:rsidRPr="003B26FC">
        <w:t>’s project manager</w:t>
      </w:r>
      <w:r w:rsidRPr="003B26FC">
        <w:t xml:space="preserve"> create</w:t>
      </w:r>
      <w:r w:rsidR="003B26FC" w:rsidRPr="003B26FC">
        <w:t>d</w:t>
      </w:r>
      <w:r w:rsidRPr="003B26FC">
        <w:t xml:space="preserve"> a poster that highlights the project.  The </w:t>
      </w:r>
      <w:r w:rsidR="003B26FC" w:rsidRPr="003B26FC">
        <w:t xml:space="preserve">poster </w:t>
      </w:r>
      <w:r w:rsidRPr="003B26FC">
        <w:t>explain</w:t>
      </w:r>
      <w:r w:rsidR="003B26FC" w:rsidRPr="003B26FC">
        <w:t>s</w:t>
      </w:r>
      <w:r w:rsidRPr="003B26FC">
        <w:t xml:space="preserve"> the problem statement and the many pha</w:t>
      </w:r>
      <w:r w:rsidR="003B26FC" w:rsidRPr="003B26FC">
        <w:t>ses of the project</w:t>
      </w:r>
      <w:r w:rsidRPr="003B26FC">
        <w:t>. The poster also introduce</w:t>
      </w:r>
      <w:r w:rsidR="003B26FC" w:rsidRPr="003B26FC">
        <w:t>s</w:t>
      </w:r>
      <w:r w:rsidRPr="003B26FC">
        <w:t xml:space="preserve"> the team members. The language </w:t>
      </w:r>
      <w:r w:rsidR="003B26FC" w:rsidRPr="003B26FC">
        <w:t>used on the poster is</w:t>
      </w:r>
      <w:r w:rsidRPr="003B26FC">
        <w:t xml:space="preserve"> concise, clear,</w:t>
      </w:r>
      <w:r w:rsidR="003B26FC" w:rsidRPr="003B26FC">
        <w:t xml:space="preserve"> and of a professional manner.</w:t>
      </w:r>
      <w:r w:rsidRPr="003B26FC">
        <w:t xml:space="preserve">. </w:t>
      </w:r>
    </w:p>
    <w:p w:rsidR="00E9496A" w:rsidRPr="003B26FC" w:rsidRDefault="00E9496A" w:rsidP="00E9496A">
      <w:pPr>
        <w:pStyle w:val="NormalAfterH4"/>
      </w:pPr>
    </w:p>
    <w:p w:rsidR="00622BB2" w:rsidRPr="003B26FC" w:rsidRDefault="00622BB2" w:rsidP="00E9496A">
      <w:pPr>
        <w:pStyle w:val="NormalAfterH4"/>
      </w:pPr>
      <w:bookmarkStart w:id="301" w:name="TOC242953263"/>
      <w:bookmarkEnd w:id="301"/>
      <w:r w:rsidRPr="003B26FC">
        <w:rPr>
          <w:i/>
        </w:rPr>
        <w:t>Results</w:t>
      </w:r>
      <w:r w:rsidRPr="003B26FC">
        <w:t xml:space="preserve">: A poster exists explaining the purpose of the project (problem statement), </w:t>
      </w:r>
      <w:r w:rsidR="003B26FC" w:rsidRPr="003B26FC">
        <w:t>project design, project resources, project testing</w:t>
      </w:r>
      <w:r w:rsidRPr="003B26FC">
        <w:t>, and team accomplishments.</w:t>
      </w:r>
    </w:p>
    <w:p w:rsidR="00622BB2" w:rsidRPr="003B26FC" w:rsidRDefault="00622BB2" w:rsidP="00907522">
      <w:pPr>
        <w:pStyle w:val="Heading4"/>
      </w:pPr>
      <w:bookmarkStart w:id="302" w:name="TOC31539"/>
      <w:bookmarkStart w:id="303" w:name="_Toc247996815"/>
      <w:bookmarkStart w:id="304" w:name="_Toc252880046"/>
      <w:bookmarkEnd w:id="302"/>
      <w:r w:rsidRPr="003B26FC">
        <w:t>3.2.8.3. Subtask 8.3: End-Product Design Report Development</w:t>
      </w:r>
      <w:bookmarkEnd w:id="303"/>
      <w:bookmarkEnd w:id="304"/>
    </w:p>
    <w:p w:rsidR="00622BB2" w:rsidRPr="00C85EFC" w:rsidRDefault="00C85EFC" w:rsidP="00E9496A">
      <w:pPr>
        <w:pStyle w:val="NormalAfterH4"/>
        <w:rPr>
          <w:highlight w:val="lightGray"/>
        </w:rPr>
      </w:pPr>
      <w:bookmarkStart w:id="305" w:name="TOC31590"/>
      <w:bookmarkEnd w:id="305"/>
      <w:r w:rsidRPr="00C85EFC">
        <w:t>See Subtask 3.3.</w:t>
      </w:r>
    </w:p>
    <w:p w:rsidR="00622BB2" w:rsidRPr="003936D8" w:rsidRDefault="00622BB2" w:rsidP="00907522">
      <w:pPr>
        <w:pStyle w:val="Heading4"/>
      </w:pPr>
      <w:bookmarkStart w:id="306" w:name="TOC31629"/>
      <w:bookmarkStart w:id="307" w:name="_Toc247996816"/>
      <w:bookmarkStart w:id="308" w:name="_Toc252880047"/>
      <w:bookmarkEnd w:id="306"/>
      <w:r w:rsidRPr="003936D8">
        <w:t>3.2.8.4. Subtask 8.4: Project Final Report Development</w:t>
      </w:r>
      <w:bookmarkEnd w:id="307"/>
      <w:bookmarkEnd w:id="308"/>
    </w:p>
    <w:p w:rsidR="00622BB2" w:rsidRPr="003936D8" w:rsidRDefault="00622BB2" w:rsidP="00E9496A">
      <w:pPr>
        <w:pStyle w:val="NormalAfterH4"/>
      </w:pPr>
      <w:bookmarkStart w:id="309" w:name="TOC31675"/>
      <w:bookmarkEnd w:id="309"/>
      <w:r w:rsidRPr="003936D8">
        <w:rPr>
          <w:i/>
        </w:rPr>
        <w:t>Objective</w:t>
      </w:r>
      <w:r w:rsidRPr="003936D8">
        <w:t>: To develop a report explaining the project as a whole that will be submitted to the</w:t>
      </w:r>
      <w:r w:rsidR="003936D8">
        <w:t xml:space="preserve"> course instructor and the</w:t>
      </w:r>
      <w:r w:rsidRPr="003936D8">
        <w:t xml:space="preserve"> industry review board.</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10" w:name="TOC31714"/>
      <w:bookmarkEnd w:id="310"/>
      <w:r w:rsidRPr="003936D8">
        <w:rPr>
          <w:i/>
        </w:rPr>
        <w:t>Approach</w:t>
      </w:r>
      <w:r w:rsidRPr="003936D8">
        <w:t>: The team create</w:t>
      </w:r>
      <w:r w:rsidR="003936D8" w:rsidRPr="003936D8">
        <w:t>d</w:t>
      </w:r>
      <w:r w:rsidRPr="003936D8">
        <w:t xml:space="preserve"> a single document to explain the project. Each team member </w:t>
      </w:r>
      <w:r w:rsidR="003936D8" w:rsidRPr="003936D8">
        <w:t>was</w:t>
      </w:r>
      <w:r w:rsidRPr="003936D8">
        <w:t xml:space="preserve"> responsible for completing different sections of the document (determined by the project manager). The team determine</w:t>
      </w:r>
      <w:r w:rsidR="003936D8" w:rsidRPr="003936D8">
        <w:t>d</w:t>
      </w:r>
      <w:r w:rsidRPr="003936D8">
        <w:t xml:space="preserve"> the content of the document based on course requirements, discussing concepts applicable to the end-product development, and discussing team objectives, accomplishments, and struggles. The team submit</w:t>
      </w:r>
      <w:r w:rsidR="003936D8" w:rsidRPr="003936D8">
        <w:t>ted</w:t>
      </w:r>
      <w:r w:rsidRPr="003936D8">
        <w:t xml:space="preserve"> the document to the faculty advisor for review prior to submitting it to the course instructor.</w:t>
      </w:r>
    </w:p>
    <w:p w:rsidR="00E9496A" w:rsidRPr="003936D8" w:rsidRDefault="00E9496A" w:rsidP="00E9496A">
      <w:pPr>
        <w:pStyle w:val="NormalAfterH4"/>
      </w:pPr>
    </w:p>
    <w:p w:rsidR="00622BB2" w:rsidRPr="003936D8" w:rsidRDefault="00622BB2" w:rsidP="00E9496A">
      <w:pPr>
        <w:pStyle w:val="NormalAfterH4"/>
      </w:pPr>
      <w:r w:rsidRPr="003936D8">
        <w:rPr>
          <w:i/>
        </w:rPr>
        <w:t>Results</w:t>
      </w:r>
      <w:r w:rsidRPr="003936D8">
        <w:t xml:space="preserve">: A single document exists covering every element of the project. </w:t>
      </w:r>
    </w:p>
    <w:p w:rsidR="00622BB2" w:rsidRPr="003936D8" w:rsidRDefault="00622BB2" w:rsidP="00907522">
      <w:pPr>
        <w:pStyle w:val="Heading4"/>
      </w:pPr>
      <w:bookmarkStart w:id="311" w:name="_Toc247996817"/>
      <w:bookmarkStart w:id="312" w:name="_Toc252880048"/>
      <w:r w:rsidRPr="003936D8">
        <w:t>3.2.8.5. Subtask 8.5: Weekly Email Reporting</w:t>
      </w:r>
      <w:bookmarkEnd w:id="311"/>
      <w:bookmarkEnd w:id="312"/>
    </w:p>
    <w:p w:rsidR="00622BB2" w:rsidRPr="003936D8" w:rsidRDefault="00622BB2" w:rsidP="00E9496A">
      <w:pPr>
        <w:pStyle w:val="NormalAfterH4"/>
      </w:pPr>
      <w:bookmarkStart w:id="313" w:name="TOC242953273"/>
      <w:bookmarkEnd w:id="313"/>
      <w:r w:rsidRPr="003936D8">
        <w:rPr>
          <w:i/>
        </w:rPr>
        <w:t>Objective</w:t>
      </w:r>
      <w:r w:rsidRPr="003936D8">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14" w:name="TOC242953274"/>
      <w:bookmarkEnd w:id="314"/>
      <w:r w:rsidRPr="003936D8">
        <w:rPr>
          <w:i/>
        </w:rPr>
        <w:t>Approach</w:t>
      </w:r>
      <w:r w:rsidRPr="003936D8">
        <w:t xml:space="preserve">: </w:t>
      </w:r>
      <w:r w:rsidR="003936D8" w:rsidRPr="003936D8">
        <w:t>One team member wa</w:t>
      </w:r>
      <w:r w:rsidRPr="003936D8">
        <w:t xml:space="preserve">s responsible for sending the weekly update email each week. </w:t>
      </w:r>
      <w:r w:rsidR="003936D8" w:rsidRPr="003936D8">
        <w:t xml:space="preserve"> During the fall semester the communication liaison sent the weekly updates, and during the spring semester the project manager sent the weekly updates. </w:t>
      </w:r>
      <w:r w:rsidRPr="003936D8">
        <w:t xml:space="preserve"> Each team member </w:t>
      </w:r>
      <w:r w:rsidR="003936D8" w:rsidRPr="003936D8">
        <w:t>was</w:t>
      </w:r>
      <w:r w:rsidRPr="003936D8">
        <w:t xml:space="preserve"> responsible for informing </w:t>
      </w:r>
      <w:r w:rsidR="003936D8" w:rsidRPr="003936D8">
        <w:t>the report writer of the</w:t>
      </w:r>
      <w:r w:rsidRPr="003936D8">
        <w:t xml:space="preserve"> work</w:t>
      </w:r>
      <w:r w:rsidR="003936D8" w:rsidRPr="003936D8">
        <w:t xml:space="preserve"> that</w:t>
      </w:r>
      <w:r w:rsidRPr="003936D8">
        <w:t xml:space="preserve"> he or she </w:t>
      </w:r>
      <w:r w:rsidR="003936D8" w:rsidRPr="003936D8">
        <w:t>did during</w:t>
      </w:r>
      <w:r w:rsidRPr="003936D8">
        <w:t xml:space="preserve"> the week.  Current action items as well as new and relevant old business discussed in meetings </w:t>
      </w:r>
      <w:r w:rsidR="003936D8" w:rsidRPr="003936D8">
        <w:t>were</w:t>
      </w:r>
      <w:r w:rsidRPr="003936D8">
        <w:t xml:space="preserve"> included in the email</w:t>
      </w:r>
      <w:r w:rsidR="003936D8" w:rsidRPr="003936D8">
        <w:t>s</w:t>
      </w:r>
      <w:r w:rsidRPr="003936D8">
        <w:t xml:space="preserve">. This email </w:t>
      </w:r>
      <w:r w:rsidR="003936D8" w:rsidRPr="003936D8">
        <w:t>was</w:t>
      </w:r>
      <w:r w:rsidRPr="003936D8">
        <w:t xml:space="preserve"> sent prior to 9:00 AM every Monday</w:t>
      </w:r>
      <w:r w:rsidR="00E9496A" w:rsidRPr="003936D8">
        <w:t xml:space="preserve"> during the fall semester and 5:00 PM every Wednesday during the spring semester</w:t>
      </w:r>
      <w:r w:rsidRPr="003936D8">
        <w:t>.</w:t>
      </w:r>
    </w:p>
    <w:p w:rsidR="00E9496A" w:rsidRPr="003936D8" w:rsidRDefault="00E9496A" w:rsidP="00E9496A">
      <w:pPr>
        <w:pStyle w:val="NormalAfterH4"/>
      </w:pPr>
    </w:p>
    <w:p w:rsidR="00622BB2" w:rsidRPr="003936D8" w:rsidRDefault="00622BB2" w:rsidP="00E9496A">
      <w:pPr>
        <w:pStyle w:val="NormalAfterH4"/>
      </w:pPr>
      <w:bookmarkStart w:id="315" w:name="TOC242953275"/>
      <w:bookmarkEnd w:id="315"/>
      <w:r w:rsidRPr="003936D8">
        <w:rPr>
          <w:i/>
        </w:rPr>
        <w:t>Results</w:t>
      </w:r>
      <w:r w:rsidRPr="003936D8">
        <w:t xml:space="preserve">: The team’s status </w:t>
      </w:r>
      <w:r w:rsidR="003936D8" w:rsidRPr="003936D8">
        <w:t>was</w:t>
      </w:r>
      <w:r w:rsidRPr="003936D8">
        <w:t xml:space="preserve"> announced to team members, the faculty advisor, and the instructor each week.</w:t>
      </w:r>
    </w:p>
    <w:p w:rsidR="00622BB2" w:rsidRPr="00853EB8" w:rsidRDefault="00622BB2" w:rsidP="00907522">
      <w:pPr>
        <w:pStyle w:val="Heading1"/>
      </w:pPr>
      <w:bookmarkStart w:id="316" w:name="_Toc247996818"/>
      <w:bookmarkStart w:id="317" w:name="_Toc252880049"/>
      <w:bookmarkStart w:id="318" w:name="_Toc260150392"/>
      <w:r w:rsidRPr="00853EB8">
        <w:lastRenderedPageBreak/>
        <w:t>4. Estimated Resources and Schedules</w:t>
      </w:r>
      <w:bookmarkEnd w:id="316"/>
      <w:bookmarkEnd w:id="317"/>
      <w:bookmarkEnd w:id="318"/>
    </w:p>
    <w:p w:rsidR="00622BB2" w:rsidRPr="005134A7" w:rsidRDefault="00622BB2" w:rsidP="00907522">
      <w:pPr>
        <w:pStyle w:val="Heading2"/>
        <w:rPr>
          <w:highlight w:val="lightGray"/>
        </w:rPr>
      </w:pPr>
      <w:bookmarkStart w:id="319" w:name="_Toc247996819"/>
      <w:bookmarkStart w:id="320" w:name="_Toc252880050"/>
      <w:bookmarkStart w:id="321" w:name="_Toc260150393"/>
      <w:r w:rsidRPr="005134A7">
        <w:rPr>
          <w:highlight w:val="lightGray"/>
        </w:rPr>
        <w:t>4.1. Estimated Resources</w:t>
      </w:r>
      <w:bookmarkEnd w:id="319"/>
      <w:bookmarkEnd w:id="320"/>
      <w:bookmarkEnd w:id="321"/>
      <w:r w:rsidRPr="005134A7">
        <w:rPr>
          <w:highlight w:val="lightGray"/>
        </w:rPr>
        <w:t xml:space="preserve"> </w:t>
      </w:r>
    </w:p>
    <w:p w:rsidR="00622BB2" w:rsidRPr="005134A7" w:rsidRDefault="00622BB2" w:rsidP="00907522">
      <w:pPr>
        <w:pStyle w:val="Heading3"/>
        <w:rPr>
          <w:highlight w:val="lightGray"/>
        </w:rPr>
      </w:pPr>
      <w:bookmarkStart w:id="322" w:name="_Toc247996820"/>
      <w:bookmarkStart w:id="323" w:name="_Toc252880051"/>
      <w:bookmarkStart w:id="324" w:name="_Toc260150394"/>
      <w:r w:rsidRPr="005134A7">
        <w:rPr>
          <w:highlight w:val="lightGray"/>
        </w:rPr>
        <w:t>4.1.1. Personnel Effort Requirements</w:t>
      </w:r>
      <w:bookmarkEnd w:id="322"/>
      <w:bookmarkEnd w:id="323"/>
      <w:bookmarkEnd w:id="324"/>
    </w:p>
    <w:p w:rsidR="00622BB2" w:rsidRPr="005134A7" w:rsidRDefault="00622BB2" w:rsidP="00907522">
      <w:pPr>
        <w:rPr>
          <w:highlight w:val="lightGray"/>
        </w:rPr>
      </w:pPr>
      <w:r w:rsidRPr="005134A7">
        <w:rPr>
          <w:highlight w:val="lightGray"/>
        </w:rPr>
        <w:t>Table 3 shows the hourly work breakdown that is required from each team member. The differences in the hours for the various tasks are due to the role that each member plays in the team. Cole is the team webmaster, Kristina is the team project manager, and Alex is the team’s communication liaison.</w:t>
      </w:r>
    </w:p>
    <w:p w:rsidR="00622BB2" w:rsidRPr="005134A7" w:rsidRDefault="00622BB2" w:rsidP="00907522">
      <w:pPr>
        <w:pStyle w:val="Caption"/>
        <w:rPr>
          <w:highlight w:val="lightGray"/>
        </w:rPr>
      </w:pPr>
      <w:r w:rsidRPr="005134A7">
        <w:rPr>
          <w:highlight w:val="lightGray"/>
        </w:rPr>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eam Member</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1</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3</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ask 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otals</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Cole Anagnost</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72</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7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86</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Alex Kharbush</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9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289</w:t>
            </w:r>
          </w:p>
        </w:tc>
      </w:tr>
      <w:tr w:rsidR="00622BB2" w:rsidRPr="005134A7"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Total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5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4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26</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6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847</w:t>
            </w:r>
          </w:p>
        </w:tc>
      </w:tr>
    </w:tbl>
    <w:p w:rsidR="00622BB2" w:rsidRPr="005134A7" w:rsidRDefault="00622BB2" w:rsidP="00907522">
      <w:pPr>
        <w:rPr>
          <w:highlight w:val="lightGray"/>
          <w:lang w:bidi="en-US"/>
        </w:rPr>
      </w:pPr>
    </w:p>
    <w:p w:rsidR="00622BB2" w:rsidRPr="005134A7" w:rsidRDefault="00622BB2" w:rsidP="00907522">
      <w:pPr>
        <w:pStyle w:val="Heading3"/>
        <w:rPr>
          <w:highlight w:val="lightGray"/>
        </w:rPr>
      </w:pPr>
      <w:bookmarkStart w:id="325" w:name="_Toc247996821"/>
      <w:bookmarkStart w:id="326" w:name="_Toc252880052"/>
      <w:bookmarkStart w:id="327" w:name="_Toc260150395"/>
      <w:r w:rsidRPr="005134A7">
        <w:rPr>
          <w:highlight w:val="lightGray"/>
        </w:rPr>
        <w:t>4.1.2. Other Resource Requirements</w:t>
      </w:r>
      <w:bookmarkEnd w:id="325"/>
      <w:bookmarkEnd w:id="326"/>
      <w:bookmarkEnd w:id="327"/>
    </w:p>
    <w:p w:rsidR="00622BB2" w:rsidRPr="005134A7" w:rsidRDefault="00622BB2" w:rsidP="00622BB2">
      <w:pPr>
        <w:pStyle w:val="Body"/>
        <w:keepNext/>
        <w:spacing w:after="240"/>
        <w:rPr>
          <w:rFonts w:asciiTheme="majorHAnsi" w:hAnsiTheme="majorHAnsi"/>
          <w:sz w:val="20"/>
          <w:highlight w:val="lightGray"/>
        </w:rPr>
      </w:pPr>
      <w:r w:rsidRPr="005134A7">
        <w:rPr>
          <w:rFonts w:asciiTheme="majorHAnsi" w:hAnsiTheme="majorHAnsi"/>
          <w:sz w:val="20"/>
          <w:highlight w:val="lightGray"/>
        </w:rPr>
        <w:t xml:space="preserve">Table 4 lists the additional physical resources needed to fulfill the project. </w:t>
      </w:r>
    </w:p>
    <w:p w:rsidR="00622BB2" w:rsidRPr="005134A7" w:rsidRDefault="00622BB2" w:rsidP="00430820">
      <w:pPr>
        <w:pStyle w:val="Caption"/>
        <w:rPr>
          <w:highlight w:val="lightGray"/>
        </w:rPr>
      </w:pPr>
      <w:bookmarkStart w:id="328" w:name="_Toc252880053"/>
      <w:r w:rsidRPr="005134A7">
        <w:rPr>
          <w:highlight w:val="lightGray"/>
        </w:rPr>
        <w:t>Table 4 - Non-personnel Resource Requirements</w:t>
      </w:r>
      <w:bookmarkEnd w:id="328"/>
    </w:p>
    <w:tbl>
      <w:tblPr>
        <w:tblW w:w="0" w:type="auto"/>
        <w:jc w:val="center"/>
        <w:tblLayout w:type="fixed"/>
        <w:tblLook w:val="04A0"/>
      </w:tblPr>
      <w:tblGrid>
        <w:gridCol w:w="3445"/>
        <w:gridCol w:w="1602"/>
        <w:gridCol w:w="1270"/>
        <w:gridCol w:w="160"/>
        <w:gridCol w:w="1259"/>
      </w:tblGrid>
      <w:tr w:rsidR="00622BB2" w:rsidRPr="005134A7"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Item</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Team Hours</w:t>
            </w:r>
          </w:p>
        </w:tc>
        <w:tc>
          <w:tcPr>
            <w:tcW w:w="127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Other Hours</w:t>
            </w:r>
          </w:p>
        </w:tc>
        <w:tc>
          <w:tcPr>
            <w:tcW w:w="1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b/>
                <w:sz w:val="20"/>
                <w:highlight w:val="lightGray"/>
              </w:rPr>
            </w:pPr>
            <w:r w:rsidRPr="005134A7">
              <w:rPr>
                <w:rFonts w:asciiTheme="majorHAnsi" w:hAnsiTheme="majorHAnsi"/>
                <w:b/>
                <w:sz w:val="20"/>
                <w:highlight w:val="lightGray"/>
              </w:rPr>
              <w:t>Cost</w:t>
            </w:r>
          </w:p>
        </w:tc>
      </w:tr>
      <w:tr w:rsidR="00622BB2" w:rsidRPr="005134A7" w:rsidTr="00622BB2">
        <w:trPr>
          <w:cantSplit/>
          <w:trHeight w:val="260"/>
          <w:jc w:val="center"/>
        </w:trPr>
        <w:tc>
          <w:tcPr>
            <w:tcW w:w="7736" w:type="dxa"/>
            <w:gridSpan w:val="5"/>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mallCaps/>
                <w:sz w:val="20"/>
                <w:highlight w:val="lightGray"/>
              </w:rPr>
            </w:pPr>
            <w:r w:rsidRPr="005134A7">
              <w:rPr>
                <w:rFonts w:asciiTheme="majorHAnsi" w:hAnsiTheme="majorHAnsi"/>
                <w:smallCaps/>
                <w:sz w:val="20"/>
                <w:highlight w:val="lightGray"/>
              </w:rPr>
              <w:t>Parts and materials:</w:t>
            </w:r>
          </w:p>
        </w:tc>
      </w:tr>
      <w:tr w:rsidR="00622BB2" w:rsidRPr="005134A7" w:rsidTr="00622BB2">
        <w:trPr>
          <w:cantSplit/>
          <w:trHeight w:val="520"/>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Project Poster Including Printing</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45.00</w:t>
            </w:r>
          </w:p>
        </w:tc>
      </w:tr>
      <w:tr w:rsidR="00622BB2" w:rsidRPr="005134A7" w:rsidTr="00622BB2">
        <w:trPr>
          <w:cantSplit/>
          <w:trHeight w:val="268"/>
          <w:jc w:val="center"/>
        </w:trPr>
        <w:tc>
          <w:tcPr>
            <w:tcW w:w="344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b. Report Printing Materials</w:t>
            </w:r>
          </w:p>
        </w:tc>
        <w:tc>
          <w:tcPr>
            <w:tcW w:w="160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102</w:t>
            </w:r>
          </w:p>
        </w:tc>
        <w:tc>
          <w:tcPr>
            <w:tcW w:w="1430"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0</w:t>
            </w:r>
          </w:p>
        </w:tc>
        <w:tc>
          <w:tcPr>
            <w:tcW w:w="12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jc w:val="center"/>
              <w:rPr>
                <w:rFonts w:asciiTheme="majorHAnsi" w:hAnsiTheme="majorHAnsi"/>
                <w:sz w:val="20"/>
                <w:highlight w:val="lightGray"/>
              </w:rPr>
            </w:pPr>
            <w:r w:rsidRPr="005134A7">
              <w:rPr>
                <w:rFonts w:asciiTheme="majorHAnsi" w:hAnsiTheme="majorHAnsi"/>
                <w:sz w:val="20"/>
                <w:highlight w:val="lightGray"/>
              </w:rPr>
              <w:t>$50.00</w:t>
            </w:r>
          </w:p>
        </w:tc>
      </w:tr>
    </w:tbl>
    <w:p w:rsidR="00622BB2" w:rsidRPr="005134A7" w:rsidRDefault="00622BB2" w:rsidP="00907522">
      <w:pPr>
        <w:pStyle w:val="Heading3"/>
        <w:rPr>
          <w:highlight w:val="lightGray"/>
        </w:rPr>
      </w:pPr>
    </w:p>
    <w:p w:rsidR="00622BB2" w:rsidRPr="005134A7" w:rsidRDefault="00622BB2" w:rsidP="00907522">
      <w:pPr>
        <w:pStyle w:val="Heading3"/>
        <w:rPr>
          <w:highlight w:val="lightGray"/>
        </w:rPr>
      </w:pPr>
      <w:bookmarkStart w:id="329" w:name="_Toc247996822"/>
      <w:bookmarkStart w:id="330" w:name="_Toc252880054"/>
      <w:bookmarkStart w:id="331" w:name="_Toc260150396"/>
      <w:r w:rsidRPr="005134A7">
        <w:rPr>
          <w:highlight w:val="lightGray"/>
        </w:rPr>
        <w:t>4.1.3. Financial Requirements</w:t>
      </w:r>
      <w:bookmarkEnd w:id="329"/>
      <w:bookmarkEnd w:id="330"/>
      <w:bookmarkEnd w:id="331"/>
    </w:p>
    <w:p w:rsidR="00622BB2" w:rsidRPr="005134A7" w:rsidRDefault="00622BB2" w:rsidP="00622BB2">
      <w:pPr>
        <w:pStyle w:val="Body"/>
        <w:spacing w:after="240"/>
        <w:rPr>
          <w:rFonts w:asciiTheme="majorHAnsi" w:hAnsiTheme="majorHAnsi"/>
          <w:sz w:val="20"/>
          <w:highlight w:val="lightGray"/>
        </w:rPr>
      </w:pPr>
      <w:r w:rsidRPr="005134A7">
        <w:rPr>
          <w:rFonts w:asciiTheme="majorHAnsi" w:hAnsiTheme="majorHAnsi"/>
          <w:sz w:val="20"/>
          <w:highlight w:val="lightGray"/>
        </w:rPr>
        <w:t>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The labor costs in Table 5 are calculated based on the personnel effort requirements (see section 4.1.1.).</w:t>
      </w:r>
    </w:p>
    <w:p w:rsidR="00622BB2" w:rsidRPr="005134A7" w:rsidRDefault="00622BB2" w:rsidP="00430820">
      <w:pPr>
        <w:pStyle w:val="Caption"/>
        <w:rPr>
          <w:highlight w:val="lightGray"/>
        </w:rPr>
      </w:pPr>
      <w:bookmarkStart w:id="332" w:name="_Toc252880055"/>
      <w:r w:rsidRPr="005134A7">
        <w:rPr>
          <w:highlight w:val="lightGray"/>
        </w:rPr>
        <w:t>Table 5 - Labor and Materials Costs</w:t>
      </w:r>
      <w:bookmarkEnd w:id="332"/>
    </w:p>
    <w:tbl>
      <w:tblPr>
        <w:tblW w:w="0" w:type="auto"/>
        <w:jc w:val="center"/>
        <w:tblLayout w:type="fixed"/>
        <w:tblLook w:val="04A0"/>
      </w:tblPr>
      <w:tblGrid>
        <w:gridCol w:w="2268"/>
        <w:gridCol w:w="3501"/>
        <w:gridCol w:w="3459"/>
      </w:tblGrid>
      <w:tr w:rsidR="00622BB2" w:rsidRPr="005134A7" w:rsidTr="00622BB2">
        <w:trPr>
          <w:cantSplit/>
          <w:trHeight w:val="263"/>
          <w:jc w:val="center"/>
        </w:trPr>
        <w:tc>
          <w:tcPr>
            <w:tcW w:w="226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Item</w:t>
            </w:r>
          </w:p>
        </w:tc>
        <w:tc>
          <w:tcPr>
            <w:tcW w:w="3501"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Without Labor</w:t>
            </w:r>
          </w:p>
        </w:tc>
        <w:tc>
          <w:tcPr>
            <w:tcW w:w="3459"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With Labor</w:t>
            </w:r>
          </w:p>
        </w:tc>
      </w:tr>
      <w:tr w:rsidR="00622BB2" w:rsidRPr="005134A7" w:rsidTr="00622BB2">
        <w:trPr>
          <w:cantSplit/>
          <w:trHeight w:val="269"/>
          <w:jc w:val="center"/>
        </w:trPr>
        <w:tc>
          <w:tcPr>
            <w:tcW w:w="9228" w:type="dxa"/>
            <w:gridSpan w:val="3"/>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mallCaps/>
                <w:sz w:val="20"/>
                <w:highlight w:val="lightGray"/>
              </w:rPr>
            </w:pPr>
            <w:r w:rsidRPr="005134A7">
              <w:rPr>
                <w:rFonts w:asciiTheme="majorHAnsi" w:hAnsiTheme="majorHAnsi"/>
                <w:smallCaps/>
                <w:sz w:val="20"/>
                <w:highlight w:val="lightGray"/>
              </w:rPr>
              <w:t>Printing Materials:</w:t>
            </w:r>
          </w:p>
        </w:tc>
      </w:tr>
      <w:tr w:rsidR="00622BB2" w:rsidRPr="005134A7"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Poster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45.00-Provided by Department</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45.00-Provided by Department</w:t>
            </w:r>
          </w:p>
        </w:tc>
      </w:tr>
      <w:tr w:rsidR="00622BB2" w:rsidRPr="005134A7" w:rsidTr="00622BB2">
        <w:trPr>
          <w:cantSplit/>
          <w:trHeight w:val="520"/>
          <w:jc w:val="center"/>
        </w:trPr>
        <w:tc>
          <w:tcPr>
            <w:tcW w:w="2268"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b. Report Materials</w:t>
            </w:r>
          </w:p>
        </w:tc>
        <w:tc>
          <w:tcPr>
            <w:tcW w:w="3501"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0.00-Included in Department Fee</w:t>
            </w:r>
          </w:p>
        </w:tc>
        <w:tc>
          <w:tcPr>
            <w:tcW w:w="3459" w:type="dxa"/>
            <w:tcBorders>
              <w:top w:val="single" w:sz="6" w:space="0" w:color="000000"/>
              <w:left w:val="single" w:sz="6" w:space="0" w:color="000000"/>
              <w:bottom w:val="single" w:sz="6"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0.00-Included in Department Fee</w:t>
            </w:r>
          </w:p>
        </w:tc>
      </w:tr>
      <w:tr w:rsidR="00622BB2" w:rsidRPr="005134A7" w:rsidTr="00622BB2">
        <w:trPr>
          <w:cantSplit/>
          <w:trHeight w:val="268"/>
          <w:jc w:val="center"/>
        </w:trPr>
        <w:tc>
          <w:tcPr>
            <w:tcW w:w="2268"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Subtotal</w:t>
            </w:r>
          </w:p>
        </w:tc>
        <w:tc>
          <w:tcPr>
            <w:tcW w:w="3501"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c>
          <w:tcPr>
            <w:tcW w:w="3459" w:type="dxa"/>
            <w:tcBorders>
              <w:top w:val="single" w:sz="6" w:space="0" w:color="000000"/>
              <w:left w:val="single" w:sz="6" w:space="0" w:color="000000"/>
              <w:bottom w:val="single" w:sz="12" w:space="0" w:color="000000"/>
              <w:right w:val="single" w:sz="6"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r>
      <w:tr w:rsidR="00622BB2" w:rsidRPr="005134A7" w:rsidTr="00622BB2">
        <w:trPr>
          <w:cantSplit/>
          <w:trHeight w:val="269"/>
          <w:jc w:val="center"/>
        </w:trPr>
        <w:tc>
          <w:tcPr>
            <w:tcW w:w="9228" w:type="dxa"/>
            <w:gridSpan w:val="3"/>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mallCaps/>
                <w:sz w:val="20"/>
                <w:highlight w:val="lightGray"/>
              </w:rPr>
              <w:t>Labor at $20 per hour:</w:t>
            </w:r>
            <w:r w:rsidRPr="005134A7">
              <w:rPr>
                <w:rFonts w:asciiTheme="majorHAnsi" w:hAnsiTheme="majorHAnsi"/>
                <w:sz w:val="20"/>
                <w:highlight w:val="lightGray"/>
              </w:rPr>
              <w:t> </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a. Cole Anagnost</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240.00</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lastRenderedPageBreak/>
              <w:t>  b. Kristina Gervais</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720.00</w:t>
            </w:r>
          </w:p>
        </w:tc>
      </w:tr>
      <w:tr w:rsidR="00622BB2" w:rsidRPr="005134A7" w:rsidTr="00622BB2">
        <w:trPr>
          <w:cantSplit/>
          <w:trHeight w:val="260"/>
          <w:jc w:val="center"/>
        </w:trPr>
        <w:tc>
          <w:tcPr>
            <w:tcW w:w="226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c. Alex Kharbush</w:t>
            </w:r>
          </w:p>
        </w:tc>
        <w:tc>
          <w:tcPr>
            <w:tcW w:w="350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5,800.00</w:t>
            </w:r>
          </w:p>
        </w:tc>
      </w:tr>
      <w:tr w:rsidR="00622BB2" w:rsidRPr="005134A7" w:rsidTr="00622BB2">
        <w:trPr>
          <w:cantSplit/>
          <w:trHeight w:val="270"/>
          <w:jc w:val="center"/>
        </w:trPr>
        <w:tc>
          <w:tcPr>
            <w:tcW w:w="2268"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Subtotal</w:t>
            </w:r>
          </w:p>
        </w:tc>
        <w:tc>
          <w:tcPr>
            <w:tcW w:w="3501"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 </w:t>
            </w:r>
          </w:p>
        </w:tc>
        <w:tc>
          <w:tcPr>
            <w:tcW w:w="3459" w:type="dxa"/>
            <w:tcBorders>
              <w:top w:val="single" w:sz="4" w:space="0" w:color="000000"/>
              <w:left w:val="single" w:sz="4" w:space="0" w:color="000000"/>
              <w:bottom w:val="single" w:sz="12"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16,760.00</w:t>
            </w:r>
          </w:p>
        </w:tc>
      </w:tr>
      <w:tr w:rsidR="00622BB2" w:rsidRPr="005134A7" w:rsidTr="00622BB2">
        <w:trPr>
          <w:cantSplit/>
          <w:trHeight w:val="250"/>
          <w:jc w:val="center"/>
        </w:trPr>
        <w:tc>
          <w:tcPr>
            <w:tcW w:w="226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b/>
                <w:sz w:val="20"/>
                <w:highlight w:val="lightGray"/>
              </w:rPr>
            </w:pPr>
            <w:r w:rsidRPr="005134A7">
              <w:rPr>
                <w:rFonts w:asciiTheme="majorHAnsi" w:hAnsiTheme="majorHAnsi"/>
                <w:b/>
                <w:sz w:val="20"/>
                <w:highlight w:val="lightGray"/>
              </w:rPr>
              <w:t>Total</w:t>
            </w:r>
          </w:p>
        </w:tc>
        <w:tc>
          <w:tcPr>
            <w:tcW w:w="3501"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0.00</w:t>
            </w:r>
          </w:p>
        </w:tc>
        <w:tc>
          <w:tcPr>
            <w:tcW w:w="3459"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5134A7" w:rsidRDefault="00622BB2">
            <w:pPr>
              <w:pStyle w:val="TableGrid1"/>
              <w:ind w:firstLine="0"/>
              <w:rPr>
                <w:rFonts w:asciiTheme="majorHAnsi" w:hAnsiTheme="majorHAnsi"/>
                <w:sz w:val="20"/>
                <w:highlight w:val="lightGray"/>
              </w:rPr>
            </w:pPr>
            <w:r w:rsidRPr="005134A7">
              <w:rPr>
                <w:rFonts w:asciiTheme="majorHAnsi" w:hAnsiTheme="majorHAnsi"/>
                <w:sz w:val="20"/>
                <w:highlight w:val="lightGray"/>
              </w:rPr>
              <w:t>$16,760.00</w:t>
            </w:r>
          </w:p>
        </w:tc>
      </w:tr>
    </w:tbl>
    <w:p w:rsidR="00622BB2" w:rsidRPr="005134A7" w:rsidRDefault="00622BB2" w:rsidP="00622BB2">
      <w:pPr>
        <w:pStyle w:val="FreeForm"/>
        <w:rPr>
          <w:sz w:val="20"/>
          <w:highlight w:val="lightGray"/>
          <w:shd w:val="clear" w:color="auto" w:fill="C0C0C0"/>
        </w:rPr>
      </w:pPr>
    </w:p>
    <w:p w:rsidR="00622BB2" w:rsidRPr="005134A7" w:rsidRDefault="00622BB2" w:rsidP="00907522">
      <w:pPr>
        <w:pStyle w:val="Heading2"/>
        <w:rPr>
          <w:highlight w:val="lightGray"/>
        </w:rPr>
      </w:pPr>
      <w:bookmarkStart w:id="333" w:name="D_5_2"/>
      <w:bookmarkStart w:id="334" w:name="_Toc247996823"/>
      <w:bookmarkStart w:id="335" w:name="_Toc252880056"/>
      <w:bookmarkStart w:id="336" w:name="_Toc260150397"/>
      <w:bookmarkEnd w:id="333"/>
      <w:r w:rsidRPr="005134A7">
        <w:rPr>
          <w:highlight w:val="lightGray"/>
        </w:rPr>
        <w:t>4.2. Schedules</w:t>
      </w:r>
      <w:bookmarkEnd w:id="334"/>
      <w:bookmarkEnd w:id="335"/>
      <w:bookmarkEnd w:id="336"/>
    </w:p>
    <w:p w:rsidR="00622BB2" w:rsidRPr="005134A7" w:rsidRDefault="00622BB2" w:rsidP="00907522">
      <w:pPr>
        <w:pStyle w:val="Heading3"/>
        <w:rPr>
          <w:highlight w:val="lightGray"/>
        </w:rPr>
      </w:pPr>
      <w:bookmarkStart w:id="337" w:name="_Toc247996824"/>
      <w:bookmarkStart w:id="338" w:name="_Toc252880057"/>
      <w:bookmarkStart w:id="339" w:name="_Toc260150398"/>
      <w:r w:rsidRPr="005134A7">
        <w:rPr>
          <w:highlight w:val="lightGray"/>
        </w:rPr>
        <w:t>4.2.1. Project Schedule</w:t>
      </w:r>
      <w:bookmarkEnd w:id="337"/>
      <w:bookmarkEnd w:id="338"/>
      <w:bookmarkEnd w:id="339"/>
    </w:p>
    <w:p w:rsidR="00622BB2" w:rsidRPr="005134A7" w:rsidRDefault="00622BB2" w:rsidP="00907522">
      <w:pPr>
        <w:rPr>
          <w:highlight w:val="lightGray"/>
        </w:rPr>
      </w:pPr>
      <w:r w:rsidRPr="005134A7">
        <w:rPr>
          <w:highlight w:val="lightGray"/>
        </w:rPr>
        <w:t>The detailed project schedule is shown as a Gantt Chart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Pr="005134A7" w:rsidRDefault="00622BB2" w:rsidP="00907522">
      <w:pPr>
        <w:pStyle w:val="Caption"/>
        <w:rPr>
          <w:highlight w:val="lightGray"/>
        </w:rPr>
      </w:pPr>
      <w:r w:rsidRPr="005134A7">
        <w:rPr>
          <w:highlight w:val="lightGray"/>
        </w:rPr>
        <w:t>Figure 2 - Project Schedule</w:t>
      </w:r>
    </w:p>
    <w:p w:rsidR="00622BB2" w:rsidRPr="005134A7" w:rsidRDefault="00622BB2" w:rsidP="00907522">
      <w:pPr>
        <w:rPr>
          <w:highlight w:val="lightGray"/>
        </w:rPr>
      </w:pPr>
      <w:r w:rsidRPr="005134A7">
        <w:rPr>
          <w:noProof/>
          <w:highlight w:val="lightGray"/>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19"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Pr="005134A7" w:rsidRDefault="00622BB2" w:rsidP="00907522">
      <w:pPr>
        <w:pStyle w:val="Heading3"/>
        <w:rPr>
          <w:highlight w:val="lightGray"/>
        </w:rPr>
      </w:pPr>
      <w:bookmarkStart w:id="340" w:name="_Toc247996825"/>
      <w:bookmarkStart w:id="341" w:name="_Toc247565863"/>
      <w:bookmarkStart w:id="342" w:name="_Toc252880058"/>
      <w:bookmarkStart w:id="343" w:name="_Toc260150399"/>
      <w:r w:rsidRPr="005134A7">
        <w:rPr>
          <w:highlight w:val="lightGray"/>
        </w:rPr>
        <w:t>4.2.2. Deliverable Schedule</w:t>
      </w:r>
      <w:bookmarkEnd w:id="340"/>
      <w:bookmarkEnd w:id="341"/>
      <w:bookmarkEnd w:id="342"/>
      <w:bookmarkEnd w:id="343"/>
    </w:p>
    <w:p w:rsidR="00622BB2" w:rsidRPr="005134A7" w:rsidRDefault="00622BB2" w:rsidP="00907522">
      <w:pPr>
        <w:rPr>
          <w:highlight w:val="lightGray"/>
        </w:rPr>
      </w:pPr>
      <w:r w:rsidRPr="005134A7">
        <w:rPr>
          <w:highlight w:val="lightGray"/>
        </w:rPr>
        <w:t xml:space="preserve">Figure 3 shows the deliverable schedule for the project.  Two deliverables, the Project Plan and the Specifications &amp; Design Report will be completed during the fall semester.  The remaining deliverables, the Zeus </w:t>
      </w:r>
      <w:r w:rsidR="001D50FA" w:rsidRPr="005134A7">
        <w:rPr>
          <w:highlight w:val="lightGray"/>
        </w:rPr>
        <w:t>Plugin</w:t>
      </w:r>
      <w:r w:rsidRPr="005134A7">
        <w:rPr>
          <w:highlight w:val="lightGray"/>
        </w:rPr>
        <w:t>, the Project Poster, the Final Report, and the User Manual, will be delivered at the end of the spring semester.</w:t>
      </w:r>
    </w:p>
    <w:p w:rsidR="00622BB2" w:rsidRPr="005134A7" w:rsidRDefault="00622BB2" w:rsidP="00907522">
      <w:pPr>
        <w:pStyle w:val="Caption"/>
        <w:rPr>
          <w:highlight w:val="lightGray"/>
        </w:rPr>
      </w:pPr>
      <w:r w:rsidRPr="005134A7">
        <w:rPr>
          <w:highlight w:val="lightGray"/>
        </w:rPr>
        <w:t>Figure 3 - Deliverable Schedule</w:t>
      </w:r>
    </w:p>
    <w:p w:rsidR="00622BB2" w:rsidRPr="005134A7" w:rsidRDefault="00622BB2" w:rsidP="00622BB2">
      <w:pPr>
        <w:pStyle w:val="Body"/>
        <w:rPr>
          <w:sz w:val="22"/>
          <w:highlight w:val="lightGray"/>
        </w:rPr>
      </w:pPr>
      <w:r w:rsidRPr="005134A7">
        <w:rPr>
          <w:noProof/>
          <w:sz w:val="22"/>
          <w:highlight w:val="lightGray"/>
        </w:rPr>
        <w:drawing>
          <wp:inline distT="0" distB="0" distL="0" distR="0">
            <wp:extent cx="5953125" cy="561975"/>
            <wp:effectExtent l="19050" t="0" r="9525"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5953125" cy="561975"/>
                    </a:xfrm>
                    <a:prstGeom prst="rect">
                      <a:avLst/>
                    </a:prstGeom>
                    <a:noFill/>
                    <a:ln w="9525">
                      <a:noFill/>
                      <a:miter lim="800000"/>
                      <a:headEnd/>
                      <a:tailEnd/>
                    </a:ln>
                  </pic:spPr>
                </pic:pic>
              </a:graphicData>
            </a:graphic>
          </wp:inline>
        </w:drawing>
      </w:r>
    </w:p>
    <w:p w:rsidR="00622BB2" w:rsidRPr="00C81DC4" w:rsidRDefault="00637B8B" w:rsidP="00907522">
      <w:pPr>
        <w:pStyle w:val="Heading1"/>
      </w:pPr>
      <w:bookmarkStart w:id="344" w:name="_Toc247998324"/>
      <w:bookmarkStart w:id="345" w:name="_Toc252880059"/>
      <w:bookmarkStart w:id="346" w:name="_Toc260150400"/>
      <w:r w:rsidRPr="00C81DC4">
        <w:lastRenderedPageBreak/>
        <w:t>5</w:t>
      </w:r>
      <w:r w:rsidR="00622BB2" w:rsidRPr="00C81DC4">
        <w:t>. Overall Requirements Description</w:t>
      </w:r>
      <w:bookmarkEnd w:id="344"/>
      <w:bookmarkEnd w:id="345"/>
      <w:bookmarkEnd w:id="346"/>
      <w:r w:rsidR="00622BB2" w:rsidRPr="00C81DC4">
        <w:t xml:space="preserve"> </w:t>
      </w:r>
    </w:p>
    <w:p w:rsidR="00622BB2" w:rsidRPr="00C81DC4" w:rsidRDefault="00637B8B" w:rsidP="00907522">
      <w:pPr>
        <w:pStyle w:val="Heading2"/>
      </w:pPr>
      <w:bookmarkStart w:id="347" w:name="_Toc247998325"/>
      <w:bookmarkStart w:id="348" w:name="_Toc252880060"/>
      <w:bookmarkStart w:id="349" w:name="_Toc260150401"/>
      <w:r w:rsidRPr="00C81DC4">
        <w:t>5</w:t>
      </w:r>
      <w:r w:rsidR="00622BB2" w:rsidRPr="00C81DC4">
        <w:t>.1. Product Perspective</w:t>
      </w:r>
      <w:bookmarkEnd w:id="347"/>
      <w:bookmarkEnd w:id="348"/>
      <w:bookmarkEnd w:id="349"/>
    </w:p>
    <w:p w:rsidR="00622BB2" w:rsidRPr="00C81DC4" w:rsidRDefault="00637B8B" w:rsidP="00907522">
      <w:pPr>
        <w:pStyle w:val="Heading3"/>
      </w:pPr>
      <w:bookmarkStart w:id="350" w:name="_Toc247998326"/>
      <w:bookmarkStart w:id="351" w:name="_Toc252880061"/>
      <w:bookmarkStart w:id="352" w:name="_Toc260150402"/>
      <w:r w:rsidRPr="00C81DC4">
        <w:t>5</w:t>
      </w:r>
      <w:r w:rsidR="00622BB2" w:rsidRPr="00C81DC4">
        <w:t>.1.1. Concept of Operations</w:t>
      </w:r>
      <w:bookmarkEnd w:id="350"/>
      <w:bookmarkEnd w:id="351"/>
      <w:bookmarkEnd w:id="352"/>
    </w:p>
    <w:p w:rsidR="00622BB2" w:rsidRPr="00C81DC4" w:rsidRDefault="00622BB2" w:rsidP="00907522">
      <w:r w:rsidRPr="00C81DC4">
        <w:t xml:space="preserve">The solution will be an Eclipse </w:t>
      </w:r>
      <w:r w:rsidR="001D50FA" w:rsidRPr="00C81DC4">
        <w:t>plugin</w:t>
      </w:r>
      <w:r w:rsidRPr="00C81DC4">
        <w:t xml:space="preserve">.  The influencing factor on this design choice is that the solution must be a software application compatible with the Eclipse IDE and the Atlas software analysis tool.  As the block diagram in Figure </w:t>
      </w:r>
      <w:r w:rsidR="00C81DC4" w:rsidRPr="00C81DC4">
        <w:t>4</w:t>
      </w:r>
      <w:r w:rsidRPr="00C81DC4">
        <w:t xml:space="preserve"> shows, Zeus will interface with both Eclipse and Atlas.  The user will interact with Zeus via Eclipse (due to Eclipse </w:t>
      </w:r>
      <w:r w:rsidR="001D50FA" w:rsidRPr="00C81DC4">
        <w:t>plugin</w:t>
      </w:r>
      <w:r w:rsidRPr="00C81DC4">
        <w:t xml:space="preserve"> properties).  Zeus will interpret the scripts that the user inputs and send the appropriate query (including result display formatting) requests to Atlas.  Zeus will not directly do any analysis of the C source code. </w:t>
      </w:r>
    </w:p>
    <w:p w:rsidR="00622BB2" w:rsidRPr="005134A7" w:rsidRDefault="00622BB2" w:rsidP="00907522">
      <w:pPr>
        <w:pStyle w:val="Caption"/>
        <w:rPr>
          <w:rStyle w:val="SubtleReference"/>
          <w:sz w:val="18"/>
          <w:highlight w:val="lightGray"/>
        </w:rPr>
      </w:pPr>
    </w:p>
    <w:p w:rsidR="00622BB2" w:rsidRPr="00C81DC4" w:rsidRDefault="00622BB2" w:rsidP="00907522">
      <w:pPr>
        <w:pStyle w:val="Caption"/>
        <w:rPr>
          <w:rStyle w:val="SubtleReference"/>
          <w:rFonts w:asciiTheme="majorHAnsi" w:hAnsiTheme="majorHAnsi"/>
          <w:sz w:val="18"/>
        </w:rPr>
      </w:pPr>
      <w:r w:rsidRPr="00C81DC4">
        <w:rPr>
          <w:rStyle w:val="SubtleReference"/>
          <w:rFonts w:asciiTheme="majorHAnsi" w:hAnsiTheme="majorHAnsi"/>
          <w:sz w:val="18"/>
        </w:rPr>
        <w:t xml:space="preserve">Figure </w:t>
      </w:r>
      <w:r w:rsidR="006C4781" w:rsidRPr="00C81DC4">
        <w:rPr>
          <w:rStyle w:val="SubtleReference"/>
          <w:rFonts w:asciiTheme="majorHAnsi" w:hAnsiTheme="majorHAnsi"/>
          <w:sz w:val="18"/>
        </w:rPr>
        <w:t>4</w:t>
      </w:r>
      <w:r w:rsidRPr="00C81DC4">
        <w:rPr>
          <w:rStyle w:val="SubtleReference"/>
          <w:rFonts w:asciiTheme="majorHAnsi" w:hAnsiTheme="majorHAnsi"/>
          <w:sz w:val="18"/>
        </w:rPr>
        <w:t xml:space="preserve"> - Block Diagram</w:t>
      </w:r>
    </w:p>
    <w:p w:rsidR="00622BB2" w:rsidRPr="005134A7" w:rsidRDefault="00622BB2" w:rsidP="00637B8B">
      <w:pPr>
        <w:jc w:val="center"/>
        <w:rPr>
          <w:noProof/>
          <w:highlight w:val="lightGray"/>
        </w:rP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89.4pt;height:117pt" o:ole="">
            <v:imagedata r:id="rId21" o:title=""/>
          </v:shape>
          <o:OLEObject Type="Embed" ProgID="Visio.Drawing.11" ShapeID="_x0000_i1047" DrawAspect="Content" ObjectID="_1333892393" r:id="rId22"/>
        </w:object>
      </w:r>
    </w:p>
    <w:p w:rsidR="00622BB2" w:rsidRPr="00C81DC4" w:rsidRDefault="00637B8B" w:rsidP="00907522">
      <w:pPr>
        <w:pStyle w:val="Heading3"/>
      </w:pPr>
      <w:bookmarkStart w:id="353" w:name="_Toc247998327"/>
      <w:bookmarkStart w:id="354" w:name="_Toc252880062"/>
      <w:bookmarkStart w:id="355" w:name="_Toc260150403"/>
      <w:r w:rsidRPr="00C81DC4">
        <w:t>5</w:t>
      </w:r>
      <w:r w:rsidR="00622BB2" w:rsidRPr="00C81DC4">
        <w:t>.1.2. User Interfaces</w:t>
      </w:r>
      <w:bookmarkEnd w:id="353"/>
      <w:bookmarkEnd w:id="354"/>
      <w:bookmarkEnd w:id="355"/>
    </w:p>
    <w:p w:rsidR="00622BB2" w:rsidRPr="00C81DC4" w:rsidRDefault="00622BB2" w:rsidP="00907522">
      <w:r w:rsidRPr="00C81DC4">
        <w:t xml:space="preserve">The user interface must provide an editor for the query scripts. It also must provide a manner to display query results as well as a manner to open, close, save, and run a query script. </w:t>
      </w:r>
    </w:p>
    <w:p w:rsidR="00622BB2" w:rsidRPr="00C81DC4" w:rsidRDefault="00637B8B" w:rsidP="00907522">
      <w:pPr>
        <w:pStyle w:val="Heading3"/>
      </w:pPr>
      <w:bookmarkStart w:id="356" w:name="_Toc247998328"/>
      <w:bookmarkStart w:id="357" w:name="_Toc252880063"/>
      <w:bookmarkStart w:id="358" w:name="_Toc260150404"/>
      <w:r w:rsidRPr="00C81DC4">
        <w:t>5</w:t>
      </w:r>
      <w:r w:rsidR="00622BB2" w:rsidRPr="00C81DC4">
        <w:t>.1.3. Hardware Interfaces</w:t>
      </w:r>
      <w:bookmarkEnd w:id="356"/>
      <w:bookmarkEnd w:id="357"/>
      <w:bookmarkEnd w:id="358"/>
    </w:p>
    <w:p w:rsidR="00622BB2" w:rsidRPr="00C81DC4" w:rsidRDefault="00622BB2" w:rsidP="00907522">
      <w:r w:rsidRPr="00C81DC4">
        <w:t>The only hardware required for Zeus is a standard personal computer capable of running Windows XP and Java. This includes IO devices such as a keyboard, mouse, and monitor.</w:t>
      </w:r>
    </w:p>
    <w:p w:rsidR="00622BB2" w:rsidRPr="00C81DC4" w:rsidRDefault="00637B8B" w:rsidP="00907522">
      <w:pPr>
        <w:pStyle w:val="Heading3"/>
      </w:pPr>
      <w:bookmarkStart w:id="359" w:name="_Toc247998329"/>
      <w:bookmarkStart w:id="360" w:name="_Toc252880064"/>
      <w:bookmarkStart w:id="361" w:name="_Toc260150405"/>
      <w:r w:rsidRPr="00C81DC4">
        <w:t>5</w:t>
      </w:r>
      <w:r w:rsidR="00622BB2" w:rsidRPr="00C81DC4">
        <w:t>.1.4. Software Interfaces</w:t>
      </w:r>
      <w:bookmarkEnd w:id="359"/>
      <w:bookmarkEnd w:id="360"/>
      <w:bookmarkEnd w:id="361"/>
    </w:p>
    <w:p w:rsidR="00622BB2" w:rsidRPr="00C81DC4" w:rsidRDefault="00622BB2" w:rsidP="00907522">
      <w:r w:rsidRPr="00C81DC4">
        <w:t>Due to the nature of the client’s problem, the system will need to interface with the Eclipse IDE and Atlas.  No other software interfaces are required.</w:t>
      </w:r>
    </w:p>
    <w:p w:rsidR="00622BB2" w:rsidRPr="00C81DC4" w:rsidRDefault="00637B8B" w:rsidP="00907522">
      <w:pPr>
        <w:pStyle w:val="Heading3"/>
      </w:pPr>
      <w:bookmarkStart w:id="362" w:name="_Toc247998330"/>
      <w:bookmarkStart w:id="363" w:name="_Toc252880065"/>
      <w:bookmarkStart w:id="364" w:name="_Toc260150406"/>
      <w:r w:rsidRPr="00C81DC4">
        <w:t>5</w:t>
      </w:r>
      <w:r w:rsidR="00622BB2" w:rsidRPr="00C81DC4">
        <w:t>.1.5. Communication Protocols and Interfaces</w:t>
      </w:r>
      <w:bookmarkEnd w:id="362"/>
      <w:bookmarkEnd w:id="363"/>
      <w:bookmarkEnd w:id="364"/>
    </w:p>
    <w:p w:rsidR="00622BB2" w:rsidRPr="00C81DC4" w:rsidRDefault="00622BB2" w:rsidP="00907522">
      <w:r w:rsidRPr="00C81DC4">
        <w:t>None, the system will be a standalone application requiring no networking capabilities.</w:t>
      </w:r>
    </w:p>
    <w:p w:rsidR="00622BB2" w:rsidRPr="00C81DC4" w:rsidRDefault="00637B8B" w:rsidP="00907522">
      <w:pPr>
        <w:pStyle w:val="Heading3"/>
      </w:pPr>
      <w:bookmarkStart w:id="365" w:name="_Toc247998331"/>
      <w:bookmarkStart w:id="366" w:name="_Toc252880066"/>
      <w:bookmarkStart w:id="367" w:name="_Toc260150407"/>
      <w:r w:rsidRPr="00C81DC4">
        <w:t>5</w:t>
      </w:r>
      <w:r w:rsidR="00622BB2" w:rsidRPr="00C81DC4">
        <w:t>.1.6. Memory Constraints</w:t>
      </w:r>
      <w:bookmarkEnd w:id="365"/>
      <w:bookmarkEnd w:id="366"/>
      <w:bookmarkEnd w:id="367"/>
    </w:p>
    <w:p w:rsidR="00622BB2" w:rsidRPr="00C81DC4" w:rsidRDefault="00622BB2" w:rsidP="00907522">
      <w:r w:rsidRPr="00C81DC4">
        <w:t>None.</w:t>
      </w:r>
    </w:p>
    <w:p w:rsidR="00622BB2" w:rsidRPr="00C81DC4" w:rsidRDefault="00637B8B" w:rsidP="00907522">
      <w:pPr>
        <w:pStyle w:val="Heading3"/>
      </w:pPr>
      <w:bookmarkStart w:id="368" w:name="_Toc247998332"/>
      <w:bookmarkStart w:id="369" w:name="_Toc252880067"/>
      <w:bookmarkStart w:id="370" w:name="_Toc260150408"/>
      <w:r w:rsidRPr="00C81DC4">
        <w:t>5</w:t>
      </w:r>
      <w:r w:rsidR="00622BB2" w:rsidRPr="00C81DC4">
        <w:t>.1.7. Site Adaption Requirements</w:t>
      </w:r>
      <w:bookmarkEnd w:id="368"/>
      <w:bookmarkEnd w:id="369"/>
      <w:bookmarkEnd w:id="370"/>
    </w:p>
    <w:p w:rsidR="00622BB2" w:rsidRPr="00C81DC4" w:rsidRDefault="00622BB2" w:rsidP="00907522">
      <w:r w:rsidRPr="00C81DC4">
        <w:t>None, no site adaption requirement is necessary since this application is intended to display messages to the user only in English and is not intended for use outside of the United States.</w:t>
      </w:r>
    </w:p>
    <w:p w:rsidR="00622BB2" w:rsidRPr="002E1F0C" w:rsidRDefault="00C46BC8" w:rsidP="00907522">
      <w:pPr>
        <w:pStyle w:val="Heading2"/>
      </w:pPr>
      <w:bookmarkStart w:id="371" w:name="_Toc247998333"/>
      <w:bookmarkStart w:id="372" w:name="_Toc252880068"/>
      <w:bookmarkStart w:id="373" w:name="_Toc260150409"/>
      <w:r w:rsidRPr="002E1F0C">
        <w:lastRenderedPageBreak/>
        <w:t>5</w:t>
      </w:r>
      <w:r w:rsidR="00622BB2" w:rsidRPr="002E1F0C">
        <w:t>.2. Product Functions</w:t>
      </w:r>
      <w:bookmarkEnd w:id="371"/>
      <w:bookmarkEnd w:id="372"/>
      <w:bookmarkEnd w:id="373"/>
    </w:p>
    <w:p w:rsidR="00622BB2" w:rsidRPr="002E1F0C" w:rsidRDefault="00622BB2" w:rsidP="00907522">
      <w:r w:rsidRPr="002E1F0C">
        <w:t xml:space="preserve">The use case diagram in Figure </w:t>
      </w:r>
      <w:r w:rsidR="00C81DC4">
        <w:t>5</w:t>
      </w:r>
      <w:r w:rsidRPr="002E1F0C">
        <w:t xml:space="preserve"> depicts the features available to the user.  There are three actors on the Zeus system.  The only primary actor is the system user.  Two secondary actors exist; they are the Eclipse and Atlas systems.  </w:t>
      </w:r>
      <w:r w:rsidRPr="00C81DC4">
        <w:rPr>
          <w:highlight w:val="lightGray"/>
        </w:rPr>
        <w:t>Three use cases exist and are described in detail below.</w:t>
      </w:r>
    </w:p>
    <w:p w:rsidR="00622BB2" w:rsidRPr="002E1F0C" w:rsidRDefault="00622BB2" w:rsidP="00907522">
      <w:pPr>
        <w:pStyle w:val="Caption"/>
      </w:pPr>
      <w:r w:rsidRPr="002E1F0C">
        <w:t xml:space="preserve">Figure </w:t>
      </w:r>
      <w:r w:rsidR="008D0152" w:rsidRPr="002E1F0C">
        <w:t>5</w:t>
      </w:r>
      <w:r w:rsidRPr="002E1F0C">
        <w:t xml:space="preserve"> - System Use Case Diagram</w:t>
      </w:r>
    </w:p>
    <w:p w:rsidR="00622BB2" w:rsidRPr="005134A7" w:rsidRDefault="00622BB2" w:rsidP="00C46BC8">
      <w:pPr>
        <w:jc w:val="center"/>
        <w:rPr>
          <w:highlight w:val="lightGray"/>
        </w:rPr>
      </w:pPr>
      <w:r w:rsidRPr="002E1F0C">
        <w:rPr>
          <w:lang w:bidi="en-US"/>
        </w:rPr>
        <w:object w:dxaOrig="6998" w:dyaOrig="4488">
          <v:shape id="_x0000_i1048" type="#_x0000_t75" style="width:380.1pt;height:243.7pt" o:ole="">
            <v:imagedata r:id="rId23" o:title=""/>
          </v:shape>
          <o:OLEObject Type="Embed" ProgID="Visio.Drawing.11" ShapeID="_x0000_i1048" DrawAspect="Content" ObjectID="_1333892394" r:id="rId24"/>
        </w:object>
      </w:r>
    </w:p>
    <w:p w:rsidR="00622BB2" w:rsidRPr="005134A7" w:rsidRDefault="00C46BC8" w:rsidP="00907522">
      <w:pPr>
        <w:pStyle w:val="Heading2"/>
        <w:rPr>
          <w:highlight w:val="lightGray"/>
        </w:rPr>
      </w:pPr>
      <w:bookmarkStart w:id="374" w:name="_Toc247998334"/>
      <w:bookmarkStart w:id="375" w:name="_Toc252880069"/>
      <w:bookmarkStart w:id="376" w:name="_Toc260150410"/>
      <w:r w:rsidRPr="005134A7">
        <w:rPr>
          <w:highlight w:val="lightGray"/>
        </w:rPr>
        <w:t>5</w:t>
      </w:r>
      <w:r w:rsidR="00622BB2" w:rsidRPr="005134A7">
        <w:rPr>
          <w:highlight w:val="lightGray"/>
        </w:rPr>
        <w:t>.3. User Characteristics</w:t>
      </w:r>
      <w:r w:rsidR="00622BB2" w:rsidRPr="005134A7">
        <w:rPr>
          <w:rFonts w:eastAsiaTheme="minorEastAsia" w:cstheme="minorBidi"/>
          <w:sz w:val="20"/>
          <w:szCs w:val="22"/>
          <w:highlight w:val="lightGray"/>
        </w:rPr>
        <w:t xml:space="preserve"> &amp;</w:t>
      </w:r>
      <w:r w:rsidR="00622BB2" w:rsidRPr="005134A7">
        <w:rPr>
          <w:highlight w:val="lightGray"/>
        </w:rPr>
        <w:t>. Intended Uses</w:t>
      </w:r>
      <w:bookmarkEnd w:id="374"/>
      <w:bookmarkEnd w:id="375"/>
      <w:bookmarkEnd w:id="376"/>
    </w:p>
    <w:p w:rsidR="00622BB2" w:rsidRPr="005134A7" w:rsidRDefault="00622BB2" w:rsidP="00907522">
      <w:pPr>
        <w:rPr>
          <w:highlight w:val="lightGray"/>
        </w:rPr>
      </w:pPr>
      <w:r w:rsidRPr="005134A7">
        <w:rPr>
          <w:highlight w:val="lightGray"/>
        </w:rPr>
        <w:t>See section 2.3. in the Zeus Project Plan document.</w:t>
      </w:r>
    </w:p>
    <w:p w:rsidR="00622BB2" w:rsidRPr="005134A7" w:rsidRDefault="00C46BC8" w:rsidP="00907522">
      <w:pPr>
        <w:pStyle w:val="Heading2"/>
        <w:rPr>
          <w:highlight w:val="lightGray"/>
        </w:rPr>
      </w:pPr>
      <w:bookmarkStart w:id="377" w:name="_Toc247998335"/>
      <w:bookmarkStart w:id="378" w:name="_Toc252880070"/>
      <w:bookmarkStart w:id="379" w:name="_Toc260150411"/>
      <w:r w:rsidRPr="005134A7">
        <w:rPr>
          <w:highlight w:val="lightGray"/>
        </w:rPr>
        <w:t>5</w:t>
      </w:r>
      <w:r w:rsidR="00622BB2" w:rsidRPr="005134A7">
        <w:rPr>
          <w:highlight w:val="lightGray"/>
        </w:rPr>
        <w:t>.4. Constraints</w:t>
      </w:r>
      <w:bookmarkEnd w:id="377"/>
      <w:bookmarkEnd w:id="378"/>
      <w:bookmarkEnd w:id="379"/>
    </w:p>
    <w:p w:rsidR="00622BB2" w:rsidRPr="005134A7" w:rsidRDefault="00622BB2" w:rsidP="00907522">
      <w:pPr>
        <w:rPr>
          <w:highlight w:val="lightGray"/>
        </w:rPr>
      </w:pPr>
      <w:r w:rsidRPr="005134A7">
        <w:rPr>
          <w:highlight w:val="lightGray"/>
        </w:rPr>
        <w:t>The client has specified the following list of constraints for the Zeus system.</w:t>
      </w:r>
    </w:p>
    <w:p w:rsidR="00622BB2" w:rsidRPr="005134A7" w:rsidRDefault="00622BB2" w:rsidP="00907522">
      <w:pPr>
        <w:pStyle w:val="ListParagraph"/>
        <w:rPr>
          <w:highlight w:val="lightGray"/>
        </w:rPr>
      </w:pPr>
      <w:r w:rsidRPr="005134A7">
        <w:rPr>
          <w:highlight w:val="lightGray"/>
        </w:rPr>
        <w:t>System must integrate with the Atlas code analysis tool.</w:t>
      </w:r>
    </w:p>
    <w:p w:rsidR="00622BB2" w:rsidRPr="005134A7" w:rsidRDefault="00622BB2" w:rsidP="00907522">
      <w:pPr>
        <w:pStyle w:val="ListParagraph"/>
        <w:rPr>
          <w:highlight w:val="lightGray"/>
        </w:rPr>
      </w:pPr>
      <w:r w:rsidRPr="005134A7">
        <w:rPr>
          <w:highlight w:val="lightGray"/>
        </w:rPr>
        <w:t>System must integrate with the Eclipse development platform.</w:t>
      </w:r>
    </w:p>
    <w:p w:rsidR="00622BB2" w:rsidRPr="005134A7" w:rsidRDefault="00622BB2" w:rsidP="00907522">
      <w:pPr>
        <w:pStyle w:val="ListParagraph"/>
        <w:rPr>
          <w:highlight w:val="lightGray"/>
        </w:rPr>
      </w:pPr>
      <w:r w:rsidRPr="005134A7">
        <w:rPr>
          <w:highlight w:val="lightGray"/>
        </w:rPr>
        <w:t xml:space="preserve">System shall function as an Eclipse </w:t>
      </w:r>
      <w:r w:rsidR="001D50FA" w:rsidRPr="005134A7">
        <w:rPr>
          <w:highlight w:val="lightGray"/>
        </w:rPr>
        <w:t>plugin</w:t>
      </w:r>
      <w:r w:rsidRPr="005134A7">
        <w:rPr>
          <w:highlight w:val="lightGray"/>
        </w:rPr>
        <w:t>.</w:t>
      </w:r>
    </w:p>
    <w:p w:rsidR="00622BB2" w:rsidRPr="005134A7" w:rsidRDefault="00622BB2" w:rsidP="00907522">
      <w:pPr>
        <w:pStyle w:val="ListParagraph"/>
        <w:rPr>
          <w:highlight w:val="lightGray"/>
        </w:rPr>
      </w:pPr>
      <w:r w:rsidRPr="005134A7">
        <w:rPr>
          <w:highlight w:val="lightGray"/>
        </w:rPr>
        <w:t>System input shall be written in JavaScript.</w:t>
      </w:r>
    </w:p>
    <w:p w:rsidR="00622BB2" w:rsidRPr="005134A7" w:rsidRDefault="00C46BC8" w:rsidP="00907522">
      <w:pPr>
        <w:pStyle w:val="Heading2"/>
        <w:rPr>
          <w:highlight w:val="lightGray"/>
        </w:rPr>
      </w:pPr>
      <w:bookmarkStart w:id="380" w:name="_Toc247998336"/>
      <w:bookmarkStart w:id="381" w:name="_Toc252880071"/>
      <w:bookmarkStart w:id="382" w:name="_Toc260150412"/>
      <w:r w:rsidRPr="005134A7">
        <w:rPr>
          <w:highlight w:val="lightGray"/>
        </w:rPr>
        <w:t>5</w:t>
      </w:r>
      <w:r w:rsidR="00622BB2" w:rsidRPr="005134A7">
        <w:rPr>
          <w:highlight w:val="lightGray"/>
        </w:rPr>
        <w:t>.5. Assumptions &amp; Limitations</w:t>
      </w:r>
      <w:bookmarkEnd w:id="380"/>
      <w:bookmarkEnd w:id="381"/>
      <w:bookmarkEnd w:id="382"/>
    </w:p>
    <w:p w:rsidR="00622BB2" w:rsidRPr="005134A7" w:rsidRDefault="00622BB2" w:rsidP="00907522">
      <w:pPr>
        <w:rPr>
          <w:highlight w:val="lightGray"/>
        </w:rPr>
      </w:pPr>
      <w:r w:rsidRPr="005134A7">
        <w:rPr>
          <w:highlight w:val="lightGray"/>
        </w:rPr>
        <w:t>See section 2.4. in the Zeus Project Plan document.</w:t>
      </w:r>
    </w:p>
    <w:p w:rsidR="00622BB2" w:rsidRPr="005134A7" w:rsidRDefault="00C46BC8" w:rsidP="00EE7618">
      <w:pPr>
        <w:pStyle w:val="Heading2"/>
        <w:rPr>
          <w:highlight w:val="lightGray"/>
        </w:rPr>
      </w:pPr>
      <w:bookmarkStart w:id="383" w:name="_Toc247998337"/>
      <w:bookmarkStart w:id="384" w:name="_Toc252880072"/>
      <w:bookmarkStart w:id="385" w:name="_Toc260150413"/>
      <w:r w:rsidRPr="005134A7">
        <w:rPr>
          <w:highlight w:val="lightGray"/>
        </w:rPr>
        <w:t>5</w:t>
      </w:r>
      <w:r w:rsidR="00622BB2" w:rsidRPr="005134A7">
        <w:rPr>
          <w:highlight w:val="lightGray"/>
        </w:rPr>
        <w:t>.6. Dependencies</w:t>
      </w:r>
      <w:bookmarkEnd w:id="383"/>
      <w:bookmarkEnd w:id="384"/>
      <w:bookmarkEnd w:id="385"/>
    </w:p>
    <w:p w:rsidR="00622BB2" w:rsidRPr="005134A7" w:rsidRDefault="00622BB2" w:rsidP="00907522">
      <w:pPr>
        <w:rPr>
          <w:highlight w:val="lightGray"/>
        </w:rPr>
      </w:pPr>
      <w:r w:rsidRPr="005134A7">
        <w:rPr>
          <w:highlight w:val="lightGray"/>
        </w:rPr>
        <w:t>Zeus is dependent on Atlas and Eclipse, and therefore is dependent on the JRE, Graphviz, and the SWT.</w:t>
      </w:r>
    </w:p>
    <w:p w:rsidR="00622BB2" w:rsidRPr="005134A7" w:rsidRDefault="00C46BC8" w:rsidP="00907522">
      <w:pPr>
        <w:pStyle w:val="Heading1"/>
        <w:rPr>
          <w:highlight w:val="lightGray"/>
        </w:rPr>
      </w:pPr>
      <w:bookmarkStart w:id="386" w:name="_Toc247998338"/>
      <w:bookmarkStart w:id="387" w:name="_Toc252880073"/>
      <w:bookmarkStart w:id="388" w:name="_Toc260150414"/>
      <w:r w:rsidRPr="005134A7">
        <w:rPr>
          <w:highlight w:val="lightGray"/>
        </w:rPr>
        <w:lastRenderedPageBreak/>
        <w:t>6</w:t>
      </w:r>
      <w:r w:rsidR="00622BB2" w:rsidRPr="005134A7">
        <w:rPr>
          <w:highlight w:val="lightGray"/>
        </w:rPr>
        <w:t>. Specific Requirements</w:t>
      </w:r>
      <w:bookmarkEnd w:id="386"/>
      <w:bookmarkEnd w:id="387"/>
      <w:bookmarkEnd w:id="388"/>
      <w:r w:rsidR="00622BB2" w:rsidRPr="005134A7">
        <w:rPr>
          <w:highlight w:val="lightGray"/>
        </w:rPr>
        <w:t xml:space="preserve"> </w:t>
      </w:r>
    </w:p>
    <w:p w:rsidR="00622BB2" w:rsidRPr="005134A7" w:rsidRDefault="00C46BC8" w:rsidP="00907522">
      <w:pPr>
        <w:pStyle w:val="Heading2"/>
        <w:rPr>
          <w:highlight w:val="lightGray"/>
        </w:rPr>
      </w:pPr>
      <w:bookmarkStart w:id="389" w:name="_Toc247998339"/>
      <w:bookmarkStart w:id="390" w:name="_Toc252880074"/>
      <w:bookmarkStart w:id="391" w:name="_Toc260150415"/>
      <w:r w:rsidRPr="005134A7">
        <w:rPr>
          <w:highlight w:val="lightGray"/>
        </w:rPr>
        <w:t>6</w:t>
      </w:r>
      <w:r w:rsidR="00622BB2" w:rsidRPr="005134A7">
        <w:rPr>
          <w:highlight w:val="lightGray"/>
        </w:rPr>
        <w:t>.1. External Interface Requirement</w:t>
      </w:r>
      <w:bookmarkEnd w:id="389"/>
      <w:bookmarkEnd w:id="390"/>
      <w:bookmarkEnd w:id="391"/>
    </w:p>
    <w:p w:rsidR="00622BB2" w:rsidRPr="005134A7" w:rsidRDefault="00C46BC8" w:rsidP="00907522">
      <w:pPr>
        <w:pStyle w:val="Heading3"/>
        <w:rPr>
          <w:highlight w:val="lightGray"/>
        </w:rPr>
      </w:pPr>
      <w:bookmarkStart w:id="392" w:name="_Toc247998340"/>
      <w:bookmarkStart w:id="393" w:name="_Toc252880075"/>
      <w:bookmarkStart w:id="394" w:name="_Toc260150416"/>
      <w:r w:rsidRPr="005134A7">
        <w:rPr>
          <w:highlight w:val="lightGray"/>
        </w:rPr>
        <w:t>6</w:t>
      </w:r>
      <w:r w:rsidR="00622BB2" w:rsidRPr="005134A7">
        <w:rPr>
          <w:highlight w:val="lightGray"/>
        </w:rPr>
        <w:t>.1.1. User Interfaces</w:t>
      </w:r>
      <w:bookmarkEnd w:id="392"/>
      <w:bookmarkEnd w:id="393"/>
      <w:bookmarkEnd w:id="394"/>
    </w:p>
    <w:p w:rsidR="00622BB2" w:rsidRPr="005134A7" w:rsidRDefault="00622BB2" w:rsidP="00907522">
      <w:pPr>
        <w:rPr>
          <w:highlight w:val="lightGray"/>
        </w:rPr>
      </w:pPr>
      <w:r w:rsidRPr="005134A7">
        <w:rPr>
          <w:highlight w:val="lightGray"/>
        </w:rPr>
        <w:t>The user interface will be an extension of the Eclipse GUI. Many elements will be the same, such as a menu bar and simple buttons. The user will be able to enter queries into a text field and a simple way to launch them. The results of the queries will be shown in Atlas or in Zeus depending on the query. Figure 3 shows an example screen shot of a user interface that fulfills these requirements.</w:t>
      </w:r>
    </w:p>
    <w:p w:rsidR="00622BB2" w:rsidRPr="005134A7" w:rsidRDefault="00622BB2" w:rsidP="00907522">
      <w:pPr>
        <w:pStyle w:val="Caption"/>
        <w:rPr>
          <w:highlight w:val="lightGray"/>
        </w:rPr>
      </w:pPr>
      <w:r w:rsidRPr="005134A7">
        <w:rPr>
          <w:highlight w:val="lightGray"/>
        </w:rPr>
        <w:t xml:space="preserve">Figure </w:t>
      </w:r>
      <w:r w:rsidR="008D0152" w:rsidRPr="005134A7">
        <w:rPr>
          <w:highlight w:val="lightGray"/>
        </w:rPr>
        <w:t>6</w:t>
      </w:r>
      <w:r w:rsidRPr="005134A7">
        <w:rPr>
          <w:highlight w:val="lightGray"/>
        </w:rPr>
        <w:t xml:space="preserve"> - User Interface Screenshot</w:t>
      </w:r>
    </w:p>
    <w:p w:rsidR="00622BB2" w:rsidRPr="005134A7" w:rsidRDefault="00622BB2" w:rsidP="00C46BC8">
      <w:pPr>
        <w:jc w:val="center"/>
        <w:rPr>
          <w:highlight w:val="lightGray"/>
        </w:rPr>
      </w:pPr>
      <w:r w:rsidRPr="005134A7">
        <w:rPr>
          <w:noProof/>
          <w:highlight w:val="lightGray"/>
        </w:rPr>
        <w:drawing>
          <wp:inline distT="0" distB="0" distL="0" distR="0">
            <wp:extent cx="5943600" cy="3600450"/>
            <wp:effectExtent l="19050" t="0" r="0" b="0"/>
            <wp:docPr id="11" name="Picture 1" descr="Zeus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eusGUI.jpg"/>
                    <pic:cNvPicPr>
                      <a:picLocks noChangeAspect="1" noChangeArrowheads="1"/>
                    </pic:cNvPicPr>
                  </pic:nvPicPr>
                  <pic:blipFill>
                    <a:blip r:embed="rId25" cstate="print"/>
                    <a:srcRect/>
                    <a:stretch>
                      <a:fillRect/>
                    </a:stretch>
                  </pic:blipFill>
                  <pic:spPr bwMode="auto">
                    <a:xfrm>
                      <a:off x="0" y="0"/>
                      <a:ext cx="5943600" cy="3600450"/>
                    </a:xfrm>
                    <a:prstGeom prst="rect">
                      <a:avLst/>
                    </a:prstGeom>
                    <a:noFill/>
                    <a:ln w="9525">
                      <a:noFill/>
                      <a:miter lim="800000"/>
                      <a:headEnd/>
                      <a:tailEnd/>
                    </a:ln>
                  </pic:spPr>
                </pic:pic>
              </a:graphicData>
            </a:graphic>
          </wp:inline>
        </w:drawing>
      </w:r>
    </w:p>
    <w:p w:rsidR="00622BB2" w:rsidRPr="005134A7" w:rsidRDefault="00622BB2" w:rsidP="00907522">
      <w:pPr>
        <w:rPr>
          <w:highlight w:val="lightGray"/>
        </w:rPr>
      </w:pPr>
      <w:r w:rsidRPr="005134A7">
        <w:rPr>
          <w:highlight w:val="lightGray"/>
        </w:rPr>
        <w:t>The red box highlights the menu that enables the user to launch the query script.  The large blue box in the middle of Figure 3 shows the text editor supplied with Eclipse that will be utilized as the script editor. The blue box in the bottom, left corner of the image shows where the script file is show in the Eclipse Project Explorer.  The Atlas panels are shown on the right side and along the bottom of the image.  No changes will be made to these panels.  Results will be shown in the Atlas panel on the right or in the location of the text editor depending on if a list of Atlas artifacts or a graph is the result format, respectively.</w:t>
      </w:r>
    </w:p>
    <w:p w:rsidR="00622BB2" w:rsidRPr="005134A7" w:rsidRDefault="00622BB2" w:rsidP="00907522">
      <w:pPr>
        <w:rPr>
          <w:highlight w:val="lightGray"/>
        </w:rPr>
      </w:pPr>
      <w:r w:rsidRPr="005134A7">
        <w:rPr>
          <w:highlight w:val="lightGray"/>
        </w:rPr>
        <w:br w:type="page"/>
      </w:r>
    </w:p>
    <w:p w:rsidR="00622BB2" w:rsidRPr="005134A7" w:rsidRDefault="00622BB2" w:rsidP="00907522">
      <w:pPr>
        <w:rPr>
          <w:highlight w:val="lightGray"/>
        </w:rPr>
      </w:pPr>
    </w:p>
    <w:p w:rsidR="00622BB2" w:rsidRPr="005134A7" w:rsidRDefault="00C46BC8" w:rsidP="00907522">
      <w:pPr>
        <w:pStyle w:val="Heading3"/>
        <w:rPr>
          <w:highlight w:val="lightGray"/>
        </w:rPr>
      </w:pPr>
      <w:bookmarkStart w:id="395" w:name="_Toc247998341"/>
      <w:bookmarkStart w:id="396" w:name="_Toc252880076"/>
      <w:bookmarkStart w:id="397" w:name="_Toc260150417"/>
      <w:r w:rsidRPr="005134A7">
        <w:rPr>
          <w:highlight w:val="lightGray"/>
        </w:rPr>
        <w:t>6</w:t>
      </w:r>
      <w:r w:rsidR="00622BB2" w:rsidRPr="005134A7">
        <w:rPr>
          <w:highlight w:val="lightGray"/>
        </w:rPr>
        <w:t>.1.2. System Input &amp; Output</w:t>
      </w:r>
      <w:bookmarkEnd w:id="395"/>
      <w:bookmarkEnd w:id="396"/>
      <w:bookmarkEnd w:id="397"/>
    </w:p>
    <w:p w:rsidR="00622BB2" w:rsidRPr="005134A7" w:rsidRDefault="00C46BC8" w:rsidP="00907522">
      <w:pPr>
        <w:pStyle w:val="Heading4"/>
        <w:rPr>
          <w:highlight w:val="lightGray"/>
        </w:rPr>
      </w:pPr>
      <w:bookmarkStart w:id="398" w:name="_Toc252880077"/>
      <w:r w:rsidRPr="005134A7">
        <w:rPr>
          <w:highlight w:val="lightGray"/>
        </w:rPr>
        <w:t>6</w:t>
      </w:r>
      <w:r w:rsidR="00622BB2" w:rsidRPr="005134A7">
        <w:rPr>
          <w:highlight w:val="lightGray"/>
        </w:rPr>
        <w:t>.1.2.1. System Input</w:t>
      </w:r>
      <w:bookmarkEnd w:id="398"/>
    </w:p>
    <w:p w:rsidR="00622BB2" w:rsidRPr="005134A7" w:rsidRDefault="00622BB2" w:rsidP="006C781E">
      <w:pPr>
        <w:pStyle w:val="NormalAfterH4"/>
        <w:rPr>
          <w:highlight w:val="lightGray"/>
        </w:rPr>
      </w:pPr>
      <w:r w:rsidRPr="005134A7">
        <w:rPr>
          <w:highlight w:val="lightGray"/>
        </w:rPr>
        <w:t>All input to the system will be done via the Eclipse IDE. The user will select the query script to execute and select the run option for Zeus.  Zeus will then obtain the JavaScript from the selected query file and execute the query.  Figure 4 shows a sample of what the JavaScript should look like.</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7</w:t>
      </w:r>
      <w:r w:rsidRPr="005134A7">
        <w:rPr>
          <w:highlight w:val="lightGray"/>
        </w:rPr>
        <w:t xml:space="preserve"> - JavaScript Query Example</w:t>
      </w:r>
    </w:p>
    <w:p w:rsidR="00622BB2" w:rsidRPr="005134A7" w:rsidRDefault="00622BB2" w:rsidP="00C46BC8">
      <w:pPr>
        <w:jc w:val="center"/>
        <w:rPr>
          <w:highlight w:val="lightGray"/>
        </w:rPr>
      </w:pPr>
      <w:r w:rsidRPr="005134A7">
        <w:rPr>
          <w:noProof/>
          <w:highlight w:val="lightGray"/>
        </w:rPr>
        <w:drawing>
          <wp:inline distT="0" distB="0" distL="0" distR="0">
            <wp:extent cx="4619625" cy="4848225"/>
            <wp:effectExtent l="19050" t="0" r="9525" b="0"/>
            <wp:docPr id="12" name="Picture 2" descr="Sample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mpleInput.jpg"/>
                    <pic:cNvPicPr>
                      <a:picLocks noChangeAspect="1" noChangeArrowheads="1"/>
                    </pic:cNvPicPr>
                  </pic:nvPicPr>
                  <pic:blipFill>
                    <a:blip r:embed="rId26" cstate="print"/>
                    <a:srcRect/>
                    <a:stretch>
                      <a:fillRect/>
                    </a:stretch>
                  </pic:blipFill>
                  <pic:spPr bwMode="auto">
                    <a:xfrm>
                      <a:off x="0" y="0"/>
                      <a:ext cx="4619625" cy="4848225"/>
                    </a:xfrm>
                    <a:prstGeom prst="rect">
                      <a:avLst/>
                    </a:prstGeom>
                    <a:noFill/>
                    <a:ln w="9525">
                      <a:noFill/>
                      <a:miter lim="800000"/>
                      <a:headEnd/>
                      <a:tailEnd/>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5134A7" w:rsidRDefault="00C46BC8" w:rsidP="00907522">
      <w:pPr>
        <w:pStyle w:val="Heading4"/>
        <w:rPr>
          <w:highlight w:val="lightGray"/>
        </w:rPr>
      </w:pPr>
      <w:bookmarkStart w:id="399" w:name="_Toc252880078"/>
      <w:r w:rsidRPr="005134A7">
        <w:rPr>
          <w:highlight w:val="lightGray"/>
        </w:rPr>
        <w:lastRenderedPageBreak/>
        <w:t>6</w:t>
      </w:r>
      <w:r w:rsidR="00622BB2" w:rsidRPr="005134A7">
        <w:rPr>
          <w:highlight w:val="lightGray"/>
        </w:rPr>
        <w:t>.1.2.1. System Output</w:t>
      </w:r>
      <w:bookmarkEnd w:id="399"/>
    </w:p>
    <w:p w:rsidR="00622BB2" w:rsidRPr="005134A7" w:rsidRDefault="00622BB2" w:rsidP="006C781E">
      <w:pPr>
        <w:pStyle w:val="NormalAfterH4"/>
        <w:rPr>
          <w:highlight w:val="lightGray"/>
        </w:rPr>
      </w:pPr>
      <w:r w:rsidRPr="005134A7">
        <w:rPr>
          <w:highlight w:val="lightGray"/>
        </w:rPr>
        <w:t xml:space="preserve">All system output will also be display via the Eclipse IDE.  The displaying of the results will be handled by a call to Atlas.  Figure 5 shows the results displayed as both a graph (surrounded by the blue box) and an artifact list (surrounded by the red box). </w:t>
      </w:r>
    </w:p>
    <w:p w:rsidR="006C781E" w:rsidRPr="005134A7" w:rsidRDefault="006C781E" w:rsidP="006C781E">
      <w:pPr>
        <w:pStyle w:val="NormalAfterH4"/>
        <w:rPr>
          <w:highlight w:val="lightGray"/>
        </w:rPr>
      </w:pPr>
    </w:p>
    <w:p w:rsidR="00622BB2" w:rsidRPr="005134A7" w:rsidRDefault="00622BB2" w:rsidP="00907522">
      <w:pPr>
        <w:pStyle w:val="Caption"/>
        <w:rPr>
          <w:highlight w:val="lightGray"/>
        </w:rPr>
      </w:pPr>
      <w:r w:rsidRPr="005134A7">
        <w:rPr>
          <w:highlight w:val="lightGray"/>
        </w:rPr>
        <w:t xml:space="preserve">Figure </w:t>
      </w:r>
      <w:r w:rsidR="00693BF5" w:rsidRPr="005134A7">
        <w:rPr>
          <w:highlight w:val="lightGray"/>
        </w:rPr>
        <w:t>8</w:t>
      </w:r>
      <w:r w:rsidRPr="005134A7">
        <w:rPr>
          <w:highlight w:val="lightGray"/>
        </w:rPr>
        <w:t xml:space="preserve"> - System Output Example</w:t>
      </w:r>
    </w:p>
    <w:p w:rsidR="00622BB2" w:rsidRPr="005134A7" w:rsidRDefault="00622BB2" w:rsidP="00907522">
      <w:pPr>
        <w:pStyle w:val="Heading3"/>
        <w:rPr>
          <w:highlight w:val="lightGray"/>
        </w:rPr>
      </w:pPr>
      <w:r w:rsidRPr="005134A7">
        <w:rPr>
          <w:noProof/>
          <w:highlight w:val="lightGray"/>
          <w:lang w:bidi="ar-SA"/>
        </w:rPr>
        <w:drawing>
          <wp:inline distT="0" distB="0" distL="0" distR="0">
            <wp:extent cx="5953125" cy="3600450"/>
            <wp:effectExtent l="19050" t="0" r="9525" b="0"/>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a:stretch>
                      <a:fillRect/>
                    </a:stretch>
                  </pic:blipFill>
                  <pic:spPr bwMode="auto">
                    <a:xfrm>
                      <a:off x="0" y="0"/>
                      <a:ext cx="5953125" cy="3600450"/>
                    </a:xfrm>
                    <a:prstGeom prst="rect">
                      <a:avLst/>
                    </a:prstGeom>
                    <a:noFill/>
                    <a:ln w="9525">
                      <a:noFill/>
                      <a:miter lim="800000"/>
                      <a:headEnd/>
                      <a:tailEnd/>
                    </a:ln>
                  </pic:spPr>
                </pic:pic>
              </a:graphicData>
            </a:graphic>
          </wp:inline>
        </w:drawing>
      </w:r>
    </w:p>
    <w:p w:rsidR="00622BB2" w:rsidRPr="005134A7" w:rsidRDefault="00C46BC8" w:rsidP="00907522">
      <w:pPr>
        <w:pStyle w:val="Heading3"/>
        <w:rPr>
          <w:highlight w:val="lightGray"/>
        </w:rPr>
      </w:pPr>
      <w:bookmarkStart w:id="400" w:name="_Toc247998342"/>
      <w:bookmarkStart w:id="401" w:name="_Toc252880079"/>
      <w:bookmarkStart w:id="402" w:name="_Toc260150418"/>
      <w:r w:rsidRPr="005134A7">
        <w:rPr>
          <w:highlight w:val="lightGray"/>
        </w:rPr>
        <w:t>6</w:t>
      </w:r>
      <w:r w:rsidR="00622BB2" w:rsidRPr="005134A7">
        <w:rPr>
          <w:highlight w:val="lightGray"/>
        </w:rPr>
        <w:t>.1.3. Operating Platform</w:t>
      </w:r>
      <w:bookmarkEnd w:id="400"/>
      <w:bookmarkEnd w:id="401"/>
      <w:bookmarkEnd w:id="402"/>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software-operating environment will be the Eclipse IDE as the program will be a </w:t>
      </w:r>
      <w:r w:rsidR="001D50FA" w:rsidRPr="005134A7">
        <w:rPr>
          <w:highlight w:val="lightGray"/>
        </w:rPr>
        <w:t>plugin</w:t>
      </w:r>
      <w:r w:rsidRPr="005134A7">
        <w:rPr>
          <w:highlight w:val="lightGray"/>
        </w:rPr>
        <w:t xml:space="preserve"> for Eclipse.  Eclipse is portable to any operating system compatible with Java since it runs on the JVM; therefore, Zeus will operate on any system the supports the JVM.</w:t>
      </w:r>
    </w:p>
    <w:p w:rsidR="00622BB2" w:rsidRPr="005134A7" w:rsidRDefault="00C46BC8" w:rsidP="00907522">
      <w:pPr>
        <w:pStyle w:val="Heading3"/>
        <w:rPr>
          <w:highlight w:val="lightGray"/>
        </w:rPr>
      </w:pPr>
      <w:bookmarkStart w:id="403" w:name="_Toc247998343"/>
      <w:bookmarkStart w:id="404" w:name="_Toc252880080"/>
      <w:bookmarkStart w:id="405" w:name="_Toc260150419"/>
      <w:r w:rsidRPr="005134A7">
        <w:rPr>
          <w:highlight w:val="lightGray"/>
        </w:rPr>
        <w:t>6</w:t>
      </w:r>
      <w:r w:rsidR="00622BB2" w:rsidRPr="005134A7">
        <w:rPr>
          <w:highlight w:val="lightGray"/>
        </w:rPr>
        <w:t>.1.4. Software Interfaces</w:t>
      </w:r>
      <w:bookmarkEnd w:id="403"/>
      <w:bookmarkEnd w:id="404"/>
      <w:bookmarkEnd w:id="405"/>
    </w:p>
    <w:p w:rsidR="00622BB2" w:rsidRPr="005134A7" w:rsidRDefault="00622BB2" w:rsidP="00907522">
      <w:pPr>
        <w:rPr>
          <w:highlight w:val="lightGray"/>
        </w:rPr>
      </w:pPr>
      <w:r w:rsidRPr="005134A7">
        <w:rPr>
          <w:highlight w:val="lightGray"/>
        </w:rPr>
        <w:t xml:space="preserve">Zeus shall interface with both the Atlas and Eclipse software systems. Zeus shall launch Atlas queries and obtain the results through API calls.  The input query script that shall be obtained from the Eclipse IDE shall determine the Atlas queries executed.  Zeus shall also be launched from the Eclipse IDE. </w:t>
      </w:r>
    </w:p>
    <w:p w:rsidR="00622BB2" w:rsidRPr="005134A7" w:rsidRDefault="00C46BC8" w:rsidP="00907522">
      <w:pPr>
        <w:pStyle w:val="Heading2"/>
        <w:rPr>
          <w:highlight w:val="lightGray"/>
        </w:rPr>
      </w:pPr>
      <w:bookmarkStart w:id="406" w:name="_Toc247998344"/>
      <w:bookmarkStart w:id="407" w:name="_Toc252880081"/>
      <w:bookmarkStart w:id="408" w:name="_Toc260150420"/>
      <w:r w:rsidRPr="005134A7">
        <w:rPr>
          <w:highlight w:val="lightGray"/>
        </w:rPr>
        <w:t>6</w:t>
      </w:r>
      <w:r w:rsidR="00622BB2" w:rsidRPr="005134A7">
        <w:rPr>
          <w:highlight w:val="lightGray"/>
        </w:rPr>
        <w:t>.2. Features</w:t>
      </w:r>
      <w:bookmarkEnd w:id="406"/>
      <w:bookmarkEnd w:id="407"/>
      <w:bookmarkEnd w:id="408"/>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interpret JavaScript queries and execute corresponding Atlas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create JavaScript queries.</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provide user the ability to edit JavaScript queries.</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provide user the ability to delete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store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provide user the ability to load JavaScript queries.</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display script query results as an Atlas artifact list.</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display script query results as an Atlas graph.</w:t>
      </w:r>
    </w:p>
    <w:p w:rsidR="00622BB2" w:rsidRPr="005134A7" w:rsidRDefault="00C46BC8" w:rsidP="00907522">
      <w:pPr>
        <w:pStyle w:val="Heading2"/>
        <w:rPr>
          <w:highlight w:val="lightGray"/>
        </w:rPr>
      </w:pPr>
      <w:bookmarkStart w:id="409" w:name="_Toc247998345"/>
      <w:bookmarkStart w:id="410" w:name="_Toc252880082"/>
      <w:bookmarkStart w:id="411" w:name="_Toc260150421"/>
      <w:r w:rsidRPr="005134A7">
        <w:rPr>
          <w:highlight w:val="lightGray"/>
        </w:rPr>
        <w:lastRenderedPageBreak/>
        <w:t>6</w:t>
      </w:r>
      <w:r w:rsidR="00622BB2" w:rsidRPr="005134A7">
        <w:rPr>
          <w:highlight w:val="lightGray"/>
        </w:rPr>
        <w:t>.3. Performance Requirements</w:t>
      </w:r>
      <w:bookmarkEnd w:id="409"/>
      <w:bookmarkEnd w:id="410"/>
      <w:bookmarkEnd w:id="411"/>
    </w:p>
    <w:p w:rsidR="00622BB2" w:rsidRPr="005134A7" w:rsidRDefault="00622BB2" w:rsidP="00907522">
      <w:pPr>
        <w:rPr>
          <w:highlight w:val="lightGray"/>
        </w:rPr>
      </w:pPr>
      <w:r w:rsidRPr="005134A7">
        <w:rPr>
          <w:highlight w:val="lightGray"/>
        </w:rPr>
        <w:t>None, the client has not specified any performance requirements.  Also, the dependency of the system on Eclipse, Atlas and the size of the input makes it difficult to test the overall performance Zeus.</w:t>
      </w:r>
    </w:p>
    <w:p w:rsidR="00622BB2" w:rsidRPr="005134A7" w:rsidRDefault="00C46BC8" w:rsidP="00907522">
      <w:pPr>
        <w:pStyle w:val="Heading2"/>
        <w:rPr>
          <w:highlight w:val="lightGray"/>
        </w:rPr>
      </w:pPr>
      <w:bookmarkStart w:id="412" w:name="_Toc247998346"/>
      <w:bookmarkStart w:id="413" w:name="_Toc252880083"/>
      <w:bookmarkStart w:id="414" w:name="_Toc260150422"/>
      <w:r w:rsidRPr="005134A7">
        <w:rPr>
          <w:highlight w:val="lightGray"/>
        </w:rPr>
        <w:t>6</w:t>
      </w:r>
      <w:r w:rsidR="00622BB2" w:rsidRPr="005134A7">
        <w:rPr>
          <w:highlight w:val="lightGray"/>
        </w:rPr>
        <w:t>.4. Design Constraints</w:t>
      </w:r>
      <w:bookmarkEnd w:id="412"/>
      <w:bookmarkEnd w:id="413"/>
      <w:bookmarkEnd w:id="414"/>
    </w:p>
    <w:p w:rsidR="00622BB2" w:rsidRPr="005134A7" w:rsidRDefault="00622BB2" w:rsidP="00907522">
      <w:pPr>
        <w:rPr>
          <w:highlight w:val="lightGray"/>
        </w:rPr>
      </w:pPr>
      <w:r w:rsidRPr="005134A7">
        <w:rPr>
          <w:highlight w:val="lightGray"/>
        </w:rPr>
        <w:t xml:space="preserve">Based on the constraints the client placed on the product, Zeus must be an Eclipse </w:t>
      </w:r>
      <w:r w:rsidR="001D50FA" w:rsidRPr="005134A7">
        <w:rPr>
          <w:highlight w:val="lightGray"/>
        </w:rPr>
        <w:t>plugin</w:t>
      </w:r>
      <w:r w:rsidRPr="005134A7">
        <w:rPr>
          <w:highlight w:val="lightGray"/>
        </w:rPr>
        <w:t xml:space="preserve"> compliant with Eclipse Ganymede 3.4.2.</w:t>
      </w:r>
    </w:p>
    <w:p w:rsidR="00622BB2" w:rsidRPr="005134A7" w:rsidRDefault="00C46BC8" w:rsidP="00907522">
      <w:pPr>
        <w:pStyle w:val="Heading2"/>
        <w:rPr>
          <w:highlight w:val="lightGray"/>
        </w:rPr>
      </w:pPr>
      <w:bookmarkStart w:id="415" w:name="_Toc247998347"/>
      <w:bookmarkStart w:id="416" w:name="_Toc252880084"/>
      <w:bookmarkStart w:id="417" w:name="_Toc260150423"/>
      <w:r w:rsidRPr="005134A7">
        <w:rPr>
          <w:highlight w:val="lightGray"/>
        </w:rPr>
        <w:t>6</w:t>
      </w:r>
      <w:r w:rsidR="00622BB2" w:rsidRPr="005134A7">
        <w:rPr>
          <w:highlight w:val="lightGray"/>
        </w:rPr>
        <w:t>.5. Software System Attributes</w:t>
      </w:r>
      <w:bookmarkEnd w:id="415"/>
      <w:bookmarkEnd w:id="416"/>
      <w:bookmarkEnd w:id="417"/>
    </w:p>
    <w:p w:rsidR="00622BB2" w:rsidRPr="005134A7" w:rsidRDefault="00C46BC8" w:rsidP="00907522">
      <w:pPr>
        <w:pStyle w:val="Heading3"/>
        <w:rPr>
          <w:highlight w:val="lightGray"/>
        </w:rPr>
      </w:pPr>
      <w:bookmarkStart w:id="418" w:name="_Toc247998348"/>
      <w:bookmarkStart w:id="419" w:name="_Toc252880085"/>
      <w:bookmarkStart w:id="420" w:name="_Toc260150424"/>
      <w:r w:rsidRPr="005134A7">
        <w:rPr>
          <w:highlight w:val="lightGray"/>
        </w:rPr>
        <w:t>6</w:t>
      </w:r>
      <w:r w:rsidR="00622BB2" w:rsidRPr="005134A7">
        <w:rPr>
          <w:highlight w:val="lightGray"/>
        </w:rPr>
        <w:t>.5.1. Reliability &amp; Availability</w:t>
      </w:r>
      <w:bookmarkEnd w:id="418"/>
      <w:bookmarkEnd w:id="419"/>
      <w:bookmarkEnd w:id="420"/>
    </w:p>
    <w:p w:rsidR="00622BB2" w:rsidRPr="005134A7" w:rsidRDefault="00622BB2" w:rsidP="00907522">
      <w:pPr>
        <w:rPr>
          <w:rFonts w:ascii="Cambria" w:hAnsi="Cambria"/>
          <w:highlight w:val="lightGray"/>
        </w:rPr>
      </w:pPr>
      <w:r w:rsidRPr="005134A7">
        <w:rPr>
          <w:highlight w:val="lightGray"/>
        </w:rPr>
        <w:t xml:space="preserve">None, the Zeus software system will be used for research purposes and is a standalone application that is only run periodically. </w:t>
      </w:r>
    </w:p>
    <w:p w:rsidR="00622BB2" w:rsidRPr="005134A7" w:rsidRDefault="00C46BC8" w:rsidP="00907522">
      <w:pPr>
        <w:pStyle w:val="Heading3"/>
        <w:rPr>
          <w:highlight w:val="lightGray"/>
        </w:rPr>
      </w:pPr>
      <w:bookmarkStart w:id="421" w:name="_Toc247998349"/>
      <w:bookmarkStart w:id="422" w:name="_Toc252880086"/>
      <w:bookmarkStart w:id="423" w:name="_Toc260150425"/>
      <w:r w:rsidRPr="005134A7">
        <w:rPr>
          <w:highlight w:val="lightGray"/>
        </w:rPr>
        <w:t>6</w:t>
      </w:r>
      <w:r w:rsidR="00622BB2" w:rsidRPr="005134A7">
        <w:rPr>
          <w:highlight w:val="lightGray"/>
        </w:rPr>
        <w:t>.5.</w:t>
      </w:r>
      <w:r w:rsidRPr="005134A7">
        <w:rPr>
          <w:highlight w:val="lightGray"/>
        </w:rPr>
        <w:t>2</w:t>
      </w:r>
      <w:r w:rsidR="00622BB2" w:rsidRPr="005134A7">
        <w:rPr>
          <w:highlight w:val="lightGray"/>
        </w:rPr>
        <w:t>. Portability</w:t>
      </w:r>
      <w:bookmarkEnd w:id="421"/>
      <w:bookmarkEnd w:id="422"/>
      <w:bookmarkEnd w:id="423"/>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 xml:space="preserve">System shall not be OS specific (although its dependencies may be). </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fail gracefully with an appropriate error message and will not close the program. System shall not be subject to stack overflow creating system failure.</w:t>
      </w:r>
    </w:p>
    <w:p w:rsidR="00622BB2" w:rsidRPr="005134A7" w:rsidRDefault="00622BB2" w:rsidP="00907522">
      <w:pPr>
        <w:pStyle w:val="ListParagraph"/>
        <w:rPr>
          <w:color w:val="000000"/>
          <w:highlight w:val="lightGray"/>
        </w:rPr>
      </w:pPr>
      <w:r w:rsidRPr="005134A7">
        <w:rPr>
          <w:rFonts w:eastAsia="Times New Roman"/>
          <w:highlight w:val="lightGray"/>
        </w:rPr>
        <w:t>System shall not crash due to invalid input.</w:t>
      </w:r>
    </w:p>
    <w:p w:rsidR="00622BB2" w:rsidRPr="005134A7" w:rsidRDefault="00622BB2" w:rsidP="00907522">
      <w:pPr>
        <w:pStyle w:val="ListParagraph"/>
        <w:rPr>
          <w:rFonts w:eastAsia="Times New Roman"/>
          <w:color w:val="000000"/>
          <w:highlight w:val="lightGray"/>
        </w:rPr>
      </w:pPr>
      <w:r w:rsidRPr="005134A7">
        <w:rPr>
          <w:rFonts w:eastAsia="Times New Roman"/>
          <w:highlight w:val="lightGray"/>
        </w:rPr>
        <w:t>System shall not cause memory leaks.</w:t>
      </w:r>
    </w:p>
    <w:p w:rsidR="00622BB2" w:rsidRPr="005134A7" w:rsidRDefault="00C46BC8" w:rsidP="00907522">
      <w:pPr>
        <w:pStyle w:val="Heading2"/>
        <w:rPr>
          <w:highlight w:val="lightGray"/>
        </w:rPr>
      </w:pPr>
      <w:bookmarkStart w:id="424" w:name="_TOC10312"/>
      <w:bookmarkStart w:id="425" w:name="_Toc247998350"/>
      <w:bookmarkStart w:id="426" w:name="_Toc252880087"/>
      <w:bookmarkStart w:id="427" w:name="_Toc260150426"/>
      <w:bookmarkEnd w:id="424"/>
      <w:r w:rsidRPr="005134A7">
        <w:rPr>
          <w:highlight w:val="lightGray"/>
        </w:rPr>
        <w:t>6</w:t>
      </w:r>
      <w:r w:rsidR="00622BB2" w:rsidRPr="005134A7">
        <w:rPr>
          <w:highlight w:val="lightGray"/>
        </w:rPr>
        <w:t>.6. Other Requirements</w:t>
      </w:r>
      <w:bookmarkEnd w:id="425"/>
      <w:bookmarkEnd w:id="426"/>
      <w:bookmarkEnd w:id="427"/>
    </w:p>
    <w:p w:rsidR="00622BB2" w:rsidRPr="005134A7" w:rsidRDefault="00622BB2" w:rsidP="00907522">
      <w:pPr>
        <w:pStyle w:val="ListParagraph"/>
        <w:rPr>
          <w:rFonts w:eastAsia="Times New Roman"/>
          <w:highlight w:val="lightGray"/>
        </w:rPr>
      </w:pPr>
      <w:r w:rsidRPr="005134A7">
        <w:rPr>
          <w:rFonts w:eastAsia="Times New Roman"/>
          <w:highlight w:val="lightGray"/>
        </w:rPr>
        <w:t xml:space="preserve">System shall include a user manual.  </w:t>
      </w:r>
    </w:p>
    <w:p w:rsidR="00622BB2" w:rsidRPr="005134A7" w:rsidRDefault="00622BB2" w:rsidP="00907522">
      <w:pPr>
        <w:pStyle w:val="ListParagraph"/>
        <w:rPr>
          <w:rFonts w:eastAsia="Times New Roman"/>
          <w:highlight w:val="lightGray"/>
        </w:rPr>
      </w:pPr>
      <w:r w:rsidRPr="005134A7">
        <w:rPr>
          <w:rFonts w:eastAsia="Times New Roman"/>
          <w:highlight w:val="lightGray"/>
        </w:rPr>
        <w:t>System shall display text in the user interface only in English.</w:t>
      </w:r>
    </w:p>
    <w:p w:rsidR="00622BB2" w:rsidRPr="005134A7" w:rsidRDefault="00C46BC8" w:rsidP="00907522">
      <w:pPr>
        <w:pStyle w:val="Heading1"/>
      </w:pPr>
      <w:bookmarkStart w:id="428" w:name="_Toc247998351"/>
      <w:bookmarkStart w:id="429" w:name="_Toc252880088"/>
      <w:bookmarkStart w:id="430" w:name="_Toc260150427"/>
      <w:r w:rsidRPr="005134A7">
        <w:t>7</w:t>
      </w:r>
      <w:r w:rsidR="00622BB2" w:rsidRPr="005134A7">
        <w:t>. Design Goals</w:t>
      </w:r>
      <w:bookmarkEnd w:id="428"/>
      <w:bookmarkEnd w:id="429"/>
      <w:bookmarkEnd w:id="430"/>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176CF8">
      <w:pPr>
        <w:pStyle w:val="Heading2"/>
        <w:rPr>
          <w:rFonts w:eastAsia="MS Mincho"/>
        </w:rPr>
      </w:pPr>
      <w:bookmarkStart w:id="431" w:name="_Toc247998352"/>
      <w:bookmarkStart w:id="432" w:name="_Toc215996699"/>
      <w:bookmarkStart w:id="433" w:name="_Toc252880089"/>
      <w:bookmarkStart w:id="434" w:name="_Toc260150428"/>
      <w:r w:rsidRPr="005134A7">
        <w:rPr>
          <w:rFonts w:eastAsia="MS Mincho"/>
        </w:rPr>
        <w:t>7</w:t>
      </w:r>
      <w:r w:rsidR="00622BB2" w:rsidRPr="005134A7">
        <w:rPr>
          <w:rFonts w:eastAsia="MS Mincho"/>
        </w:rPr>
        <w:t>.1. Correctness</w:t>
      </w:r>
      <w:bookmarkEnd w:id="431"/>
      <w:bookmarkEnd w:id="432"/>
      <w:bookmarkEnd w:id="433"/>
      <w:bookmarkEnd w:id="434"/>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176CF8">
      <w:pPr>
        <w:pStyle w:val="Heading2"/>
        <w:rPr>
          <w:rFonts w:eastAsia="MS Mincho"/>
        </w:rPr>
      </w:pPr>
      <w:bookmarkStart w:id="435" w:name="_Toc247998353"/>
      <w:bookmarkStart w:id="436" w:name="_Toc215996702"/>
      <w:bookmarkStart w:id="437" w:name="_Toc252880090"/>
      <w:bookmarkStart w:id="438" w:name="_Toc215996700"/>
      <w:bookmarkStart w:id="439" w:name="_Toc260150429"/>
      <w:r w:rsidRPr="005134A7">
        <w:rPr>
          <w:rFonts w:eastAsia="MS Mincho"/>
        </w:rPr>
        <w:t>7</w:t>
      </w:r>
      <w:r w:rsidR="00622BB2" w:rsidRPr="005134A7">
        <w:rPr>
          <w:rFonts w:eastAsia="MS Mincho"/>
        </w:rPr>
        <w:t>.2. Usability</w:t>
      </w:r>
      <w:bookmarkEnd w:id="435"/>
      <w:bookmarkEnd w:id="436"/>
      <w:bookmarkEnd w:id="437"/>
      <w:bookmarkEnd w:id="439"/>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176CF8">
      <w:pPr>
        <w:pStyle w:val="Heading2"/>
        <w:rPr>
          <w:rFonts w:eastAsia="MS Mincho"/>
        </w:rPr>
      </w:pPr>
      <w:bookmarkStart w:id="440" w:name="_Toc247998354"/>
      <w:bookmarkStart w:id="441" w:name="_Toc215996701"/>
      <w:bookmarkStart w:id="442" w:name="_Toc252880091"/>
      <w:bookmarkStart w:id="443" w:name="_Toc260150430"/>
      <w:bookmarkEnd w:id="438"/>
      <w:r w:rsidRPr="005134A7">
        <w:rPr>
          <w:rFonts w:eastAsia="MS Mincho"/>
        </w:rPr>
        <w:lastRenderedPageBreak/>
        <w:t>7</w:t>
      </w:r>
      <w:r w:rsidR="00622BB2" w:rsidRPr="005134A7">
        <w:rPr>
          <w:rFonts w:eastAsia="MS Mincho"/>
        </w:rPr>
        <w:t>.3. Robustness</w:t>
      </w:r>
      <w:bookmarkEnd w:id="440"/>
      <w:bookmarkEnd w:id="441"/>
      <w:bookmarkEnd w:id="442"/>
      <w:bookmarkEnd w:id="443"/>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176CF8">
      <w:pPr>
        <w:pStyle w:val="Heading2"/>
      </w:pPr>
      <w:bookmarkStart w:id="444" w:name="_Toc247998355"/>
      <w:bookmarkStart w:id="445" w:name="_Toc215996703"/>
      <w:bookmarkStart w:id="446" w:name="_Toc252880092"/>
      <w:bookmarkStart w:id="447" w:name="_Toc260150431"/>
      <w:r w:rsidRPr="005134A7">
        <w:rPr>
          <w:rFonts w:eastAsia="MS Mincho"/>
        </w:rPr>
        <w:t>7</w:t>
      </w:r>
      <w:r w:rsidR="00622BB2" w:rsidRPr="005134A7">
        <w:rPr>
          <w:rFonts w:eastAsia="MS Mincho"/>
        </w:rPr>
        <w:t xml:space="preserve">.4. </w:t>
      </w:r>
      <w:r w:rsidR="00622BB2" w:rsidRPr="005134A7">
        <w:t>Efficiency</w:t>
      </w:r>
      <w:bookmarkEnd w:id="444"/>
      <w:bookmarkEnd w:id="445"/>
      <w:bookmarkEnd w:id="446"/>
      <w:bookmarkEnd w:id="447"/>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ArrayList versus HashTable). </w:t>
      </w:r>
    </w:p>
    <w:p w:rsidR="00622BB2" w:rsidRPr="005134A7" w:rsidRDefault="00C46BC8" w:rsidP="00176CF8">
      <w:pPr>
        <w:pStyle w:val="Heading2"/>
        <w:rPr>
          <w:rFonts w:eastAsia="MS Mincho"/>
        </w:rPr>
      </w:pPr>
      <w:bookmarkStart w:id="448" w:name="_Toc247998356"/>
      <w:bookmarkStart w:id="449" w:name="_Toc215996704"/>
      <w:bookmarkStart w:id="450" w:name="_Toc252880093"/>
      <w:bookmarkStart w:id="451" w:name="_Toc260150432"/>
      <w:r w:rsidRPr="005134A7">
        <w:rPr>
          <w:rFonts w:eastAsia="MS Mincho"/>
        </w:rPr>
        <w:t>7</w:t>
      </w:r>
      <w:r w:rsidR="00622BB2" w:rsidRPr="005134A7">
        <w:rPr>
          <w:rFonts w:eastAsia="MS Mincho"/>
        </w:rPr>
        <w:t>.5. Maintainability</w:t>
      </w:r>
      <w:bookmarkEnd w:id="448"/>
      <w:bookmarkEnd w:id="449"/>
      <w:bookmarkEnd w:id="450"/>
      <w:bookmarkEnd w:id="451"/>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unam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JavaDocs in addition to this document.</w:t>
      </w:r>
    </w:p>
    <w:p w:rsidR="00622BB2" w:rsidRPr="005134A7" w:rsidRDefault="00C46BC8" w:rsidP="00176CF8">
      <w:pPr>
        <w:pStyle w:val="Heading2"/>
        <w:rPr>
          <w:rFonts w:eastAsia="MS Mincho"/>
        </w:rPr>
      </w:pPr>
      <w:bookmarkStart w:id="452" w:name="_Toc247998357"/>
      <w:bookmarkStart w:id="453" w:name="_Toc215996705"/>
      <w:bookmarkStart w:id="454" w:name="_Toc252880094"/>
      <w:bookmarkStart w:id="455" w:name="_Toc260150433"/>
      <w:r w:rsidRPr="005134A7">
        <w:rPr>
          <w:rFonts w:eastAsia="MS Mincho"/>
        </w:rPr>
        <w:t>7</w:t>
      </w:r>
      <w:r w:rsidR="00622BB2" w:rsidRPr="005134A7">
        <w:rPr>
          <w:rFonts w:eastAsia="MS Mincho"/>
        </w:rPr>
        <w:t>.6. Extensibility</w:t>
      </w:r>
      <w:bookmarkEnd w:id="452"/>
      <w:bookmarkEnd w:id="453"/>
      <w:bookmarkEnd w:id="454"/>
      <w:bookmarkEnd w:id="455"/>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5134A7" w:rsidRDefault="00C46BC8" w:rsidP="00907522">
      <w:pPr>
        <w:pStyle w:val="Heading1"/>
        <w:rPr>
          <w:highlight w:val="lightGray"/>
        </w:rPr>
      </w:pPr>
      <w:bookmarkStart w:id="456" w:name="_Toc247998358"/>
      <w:bookmarkStart w:id="457" w:name="_Toc252880095"/>
      <w:bookmarkStart w:id="458" w:name="_Toc260150434"/>
      <w:r w:rsidRPr="005134A7">
        <w:rPr>
          <w:highlight w:val="lightGray"/>
        </w:rPr>
        <w:t>8</w:t>
      </w:r>
      <w:r w:rsidR="00622BB2" w:rsidRPr="005134A7">
        <w:rPr>
          <w:highlight w:val="lightGray"/>
        </w:rPr>
        <w:t>. Decomposition Description</w:t>
      </w:r>
      <w:bookmarkEnd w:id="456"/>
      <w:bookmarkEnd w:id="457"/>
      <w:bookmarkEnd w:id="458"/>
      <w:r w:rsidR="00622BB2" w:rsidRPr="005134A7">
        <w:rPr>
          <w:highlight w:val="lightGray"/>
        </w:rPr>
        <w:t xml:space="preserve"> </w:t>
      </w:r>
    </w:p>
    <w:p w:rsidR="00622BB2" w:rsidRPr="005134A7" w:rsidRDefault="00C46BC8" w:rsidP="00907522">
      <w:pPr>
        <w:pStyle w:val="Heading2"/>
        <w:rPr>
          <w:highlight w:val="lightGray"/>
        </w:rPr>
      </w:pPr>
      <w:bookmarkStart w:id="459" w:name="_Toc247998359"/>
      <w:bookmarkStart w:id="460" w:name="_Toc252880096"/>
      <w:bookmarkStart w:id="461" w:name="_Toc260150435"/>
      <w:r w:rsidRPr="005134A7">
        <w:rPr>
          <w:highlight w:val="lightGray"/>
        </w:rPr>
        <w:t>8</w:t>
      </w:r>
      <w:r w:rsidR="00622BB2" w:rsidRPr="005134A7">
        <w:rPr>
          <w:highlight w:val="lightGray"/>
        </w:rPr>
        <w:t>.1. Module Decomposition</w:t>
      </w:r>
      <w:bookmarkEnd w:id="459"/>
      <w:bookmarkEnd w:id="460"/>
      <w:bookmarkEnd w:id="461"/>
    </w:p>
    <w:p w:rsidR="00622BB2" w:rsidRPr="005134A7" w:rsidRDefault="00622BB2" w:rsidP="00907522">
      <w:pPr>
        <w:rPr>
          <w:highlight w:val="lightGray"/>
        </w:rPr>
      </w:pPr>
      <w:r w:rsidRPr="005134A7">
        <w:rPr>
          <w:highlight w:val="lightGray"/>
        </w:rPr>
        <w:t xml:space="preserve">The architecture diagram in Figure 6 shows the division of Zeus into four subsystems: Atlas interface module, control module, Eclipse </w:t>
      </w:r>
      <w:r w:rsidR="001D50FA" w:rsidRPr="005134A7">
        <w:rPr>
          <w:highlight w:val="lightGray"/>
        </w:rPr>
        <w:t>plugin</w:t>
      </w:r>
      <w:r w:rsidRPr="005134A7">
        <w:rPr>
          <w:highlight w:val="lightGray"/>
        </w:rPr>
        <w:t xml:space="preserve"> module, and script parser module. Design the system in a modular manner by grouping related tasks together reduces coupling and thus improving system implementation and maintenance. </w:t>
      </w:r>
    </w:p>
    <w:p w:rsidR="00622BB2" w:rsidRPr="005134A7" w:rsidRDefault="00622BB2" w:rsidP="00907522">
      <w:pPr>
        <w:pStyle w:val="Caption"/>
        <w:rPr>
          <w:rStyle w:val="SubtleReference"/>
          <w:sz w:val="18"/>
          <w:szCs w:val="22"/>
          <w:highlight w:val="lightGray"/>
        </w:rPr>
      </w:pPr>
      <w:r w:rsidRPr="005134A7">
        <w:rPr>
          <w:rStyle w:val="SubtleReference"/>
          <w:rFonts w:asciiTheme="majorHAnsi" w:hAnsiTheme="majorHAnsi"/>
          <w:sz w:val="18"/>
          <w:szCs w:val="22"/>
          <w:highlight w:val="lightGray"/>
        </w:rPr>
        <w:lastRenderedPageBreak/>
        <w:t xml:space="preserve">Figure </w:t>
      </w:r>
      <w:r w:rsidR="00261F62" w:rsidRPr="005134A7">
        <w:rPr>
          <w:rStyle w:val="SubtleReference"/>
          <w:rFonts w:asciiTheme="majorHAnsi" w:hAnsiTheme="majorHAnsi"/>
          <w:sz w:val="18"/>
          <w:szCs w:val="22"/>
          <w:highlight w:val="lightGray"/>
        </w:rPr>
        <w:t>9</w:t>
      </w:r>
      <w:r w:rsidRPr="005134A7">
        <w:rPr>
          <w:rStyle w:val="SubtleReference"/>
          <w:rFonts w:asciiTheme="majorHAnsi" w:hAnsiTheme="majorHAnsi"/>
          <w:sz w:val="18"/>
          <w:szCs w:val="22"/>
          <w:highlight w:val="lightGray"/>
        </w:rPr>
        <w:t xml:space="preserve"> - Architecture Diagram</w:t>
      </w:r>
    </w:p>
    <w:bookmarkStart w:id="462" w:name="OLE_LINK10"/>
    <w:bookmarkStart w:id="463" w:name="OLE_LINK9"/>
    <w:p w:rsidR="00622BB2" w:rsidRPr="005134A7" w:rsidRDefault="00622BB2" w:rsidP="00C46BC8">
      <w:pPr>
        <w:jc w:val="center"/>
        <w:rPr>
          <w:highlight w:val="lightGray"/>
        </w:rPr>
      </w:pPr>
      <w:r w:rsidRPr="005134A7">
        <w:rPr>
          <w:highlight w:val="lightGray"/>
          <w:lang w:bidi="en-US"/>
        </w:rPr>
        <w:object w:dxaOrig="10330" w:dyaOrig="3771">
          <v:shape id="_x0000_i1049" type="#_x0000_t75" style="width:411.9pt;height:159.25pt" o:ole="">
            <v:imagedata r:id="rId27" o:title="" cropleft="3371f"/>
          </v:shape>
          <o:OLEObject Type="Embed" ProgID="Visio.Drawing.11" ShapeID="_x0000_i1049" DrawAspect="Content" ObjectID="_1333892395" r:id="rId28"/>
        </w:object>
      </w:r>
      <w:bookmarkEnd w:id="462"/>
      <w:bookmarkEnd w:id="463"/>
    </w:p>
    <w:p w:rsidR="00622BB2" w:rsidRPr="005134A7" w:rsidRDefault="00C46BC8" w:rsidP="00907522">
      <w:pPr>
        <w:pStyle w:val="Heading3"/>
        <w:rPr>
          <w:highlight w:val="lightGray"/>
        </w:rPr>
      </w:pPr>
      <w:bookmarkStart w:id="464" w:name="_Toc247998360"/>
      <w:bookmarkStart w:id="465" w:name="_Toc252880097"/>
      <w:bookmarkStart w:id="466" w:name="_Toc260150436"/>
      <w:r w:rsidRPr="005134A7">
        <w:rPr>
          <w:highlight w:val="lightGray"/>
        </w:rPr>
        <w:t>8</w:t>
      </w:r>
      <w:r w:rsidR="00622BB2" w:rsidRPr="005134A7">
        <w:rPr>
          <w:highlight w:val="lightGray"/>
        </w:rPr>
        <w:t>.1.1. Control Module</w:t>
      </w:r>
      <w:bookmarkEnd w:id="464"/>
      <w:bookmarkEnd w:id="465"/>
      <w:bookmarkEnd w:id="466"/>
    </w:p>
    <w:p w:rsidR="00622BB2" w:rsidRPr="005134A7" w:rsidRDefault="00622BB2" w:rsidP="00907522">
      <w:pPr>
        <w:rPr>
          <w:highlight w:val="lightGray"/>
        </w:rPr>
      </w:pPr>
      <w:r w:rsidRPr="005134A7">
        <w:rPr>
          <w:highlight w:val="lightGray"/>
        </w:rPr>
        <w:t>The control module contains the overall logic for the system. The control is responsible obtaining requests from Eclipse and launching the execution of the query script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b/>
          <w:highlight w:val="lightGray"/>
        </w:rPr>
      </w:pPr>
      <w:r w:rsidRPr="005134A7">
        <w:rPr>
          <w:highlight w:val="lightGray"/>
        </w:rPr>
        <w:t>RunHandler: launches the query parser upon user request event.</w:t>
      </w:r>
    </w:p>
    <w:p w:rsidR="00622BB2" w:rsidRPr="005134A7" w:rsidRDefault="00622BB2" w:rsidP="00907522">
      <w:pPr>
        <w:rPr>
          <w:highlight w:val="lightGray"/>
        </w:rPr>
      </w:pPr>
      <w:r w:rsidRPr="005134A7">
        <w:rPr>
          <w:b/>
          <w:highlight w:val="lightGray"/>
        </w:rPr>
        <w:t xml:space="preserve">Services: </w:t>
      </w:r>
      <w:r w:rsidRPr="005134A7">
        <w:rPr>
          <w:highlight w:val="lightGray"/>
        </w:rPr>
        <w:t xml:space="preserve">launches the execution of query scripts </w:t>
      </w:r>
    </w:p>
    <w:p w:rsidR="00622BB2" w:rsidRPr="005134A7" w:rsidRDefault="00C46BC8" w:rsidP="00907522">
      <w:pPr>
        <w:pStyle w:val="Heading3"/>
        <w:rPr>
          <w:highlight w:val="lightGray"/>
        </w:rPr>
      </w:pPr>
      <w:bookmarkStart w:id="467" w:name="_Toc247998361"/>
      <w:bookmarkStart w:id="468" w:name="_Toc252880098"/>
      <w:bookmarkStart w:id="469" w:name="_Toc260150437"/>
      <w:r w:rsidRPr="005134A7">
        <w:rPr>
          <w:highlight w:val="lightGray"/>
        </w:rPr>
        <w:t>8</w:t>
      </w:r>
      <w:r w:rsidR="00622BB2" w:rsidRPr="005134A7">
        <w:rPr>
          <w:highlight w:val="lightGray"/>
        </w:rPr>
        <w:t xml:space="preserve">.1.2. Eclipse </w:t>
      </w:r>
      <w:r w:rsidR="001D50FA" w:rsidRPr="005134A7">
        <w:rPr>
          <w:highlight w:val="lightGray"/>
        </w:rPr>
        <w:t>Plugin</w:t>
      </w:r>
      <w:r w:rsidR="00622BB2" w:rsidRPr="005134A7">
        <w:rPr>
          <w:highlight w:val="lightGray"/>
        </w:rPr>
        <w:t xml:space="preserve"> Module</w:t>
      </w:r>
      <w:bookmarkEnd w:id="467"/>
      <w:bookmarkEnd w:id="468"/>
      <w:bookmarkEnd w:id="469"/>
    </w:p>
    <w:p w:rsidR="00622BB2" w:rsidRPr="005134A7" w:rsidRDefault="00622BB2" w:rsidP="00907522">
      <w:pPr>
        <w:rPr>
          <w:highlight w:val="lightGray"/>
        </w:rPr>
      </w:pPr>
      <w:r w:rsidRPr="005134A7">
        <w:rPr>
          <w:highlight w:val="lightGray"/>
        </w:rPr>
        <w:t xml:space="preserve">The Eclipse </w:t>
      </w:r>
      <w:r w:rsidR="001D50FA" w:rsidRPr="005134A7">
        <w:rPr>
          <w:highlight w:val="lightGray"/>
        </w:rPr>
        <w:t>plugin</w:t>
      </w:r>
      <w:r w:rsidRPr="005134A7">
        <w:rPr>
          <w:highlight w:val="lightGray"/>
        </w:rPr>
        <w:t xml:space="preserve"> module provides the user interface elements for Zeus enabling the user to interact with the application. It is also responsible for obtaining the input query script for execution as well as the startup and shutdown actions required by Zeus.  (Note: </w:t>
      </w:r>
      <w:r w:rsidR="001D50FA" w:rsidRPr="005134A7">
        <w:rPr>
          <w:highlight w:val="lightGray"/>
        </w:rPr>
        <w:t>plugin</w:t>
      </w:r>
      <w:r w:rsidRPr="005134A7">
        <w:rPr>
          <w:highlight w:val="lightGray"/>
        </w:rPr>
        <w:t xml:space="preserve">s are not automatically launched by Eclipse; instead they are loaded and started only when demanded or required.) </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anifest File: defines the runtime information of the </w:t>
      </w:r>
      <w:r w:rsidR="001D50FA" w:rsidRPr="005134A7">
        <w:rPr>
          <w:highlight w:val="lightGray"/>
        </w:rPr>
        <w:t>plugin</w:t>
      </w:r>
    </w:p>
    <w:p w:rsidR="00622BB2" w:rsidRPr="005134A7" w:rsidRDefault="00622BB2" w:rsidP="00907522">
      <w:pPr>
        <w:rPr>
          <w:highlight w:val="lightGray"/>
        </w:rPr>
      </w:pPr>
      <w:r w:rsidRPr="005134A7">
        <w:rPr>
          <w:highlight w:val="lightGray"/>
        </w:rPr>
        <w:t xml:space="preserve">plugin.xml: defines extension information of the </w:t>
      </w:r>
      <w:r w:rsidR="001D50FA" w:rsidRPr="005134A7">
        <w:rPr>
          <w:highlight w:val="lightGray"/>
        </w:rPr>
        <w:t>plugin</w:t>
      </w:r>
      <w:r w:rsidRPr="005134A7">
        <w:rPr>
          <w:highlight w:val="lightGray"/>
        </w:rPr>
        <w:t>. Zeus will not expose and APIs.</w:t>
      </w:r>
    </w:p>
    <w:p w:rsidR="00622BB2" w:rsidRPr="005134A7" w:rsidRDefault="00622BB2" w:rsidP="00907522">
      <w:pPr>
        <w:rPr>
          <w:highlight w:val="lightGray"/>
        </w:rPr>
      </w:pPr>
      <w:r w:rsidRPr="005134A7">
        <w:rPr>
          <w:highlight w:val="lightGray"/>
        </w:rPr>
        <w:t xml:space="preserve">ZeusPlugin Class: the main </w:t>
      </w:r>
      <w:r w:rsidR="001D50FA" w:rsidRPr="005134A7">
        <w:rPr>
          <w:highlight w:val="lightGray"/>
        </w:rPr>
        <w:t>plugin</w:t>
      </w:r>
      <w:r w:rsidRPr="005134A7">
        <w:rPr>
          <w:highlight w:val="lightGray"/>
        </w:rPr>
        <w:t xml:space="preserve"> class that contains the activator method called when the </w:t>
      </w:r>
      <w:r w:rsidR="001D50FA" w:rsidRPr="005134A7">
        <w:rPr>
          <w:highlight w:val="lightGray"/>
        </w:rPr>
        <w:t>plugin</w:t>
      </w:r>
      <w:r w:rsidRPr="005134A7">
        <w:rPr>
          <w:highlight w:val="lightGray"/>
        </w:rPr>
        <w:t xml:space="preserve"> starts.</w:t>
      </w:r>
    </w:p>
    <w:p w:rsidR="00622BB2" w:rsidRPr="005134A7" w:rsidRDefault="00622BB2" w:rsidP="00907522">
      <w:pPr>
        <w:rPr>
          <w:highlight w:val="lightGray"/>
        </w:rPr>
      </w:pPr>
      <w:r w:rsidRPr="005134A7">
        <w:rPr>
          <w:highlight w:val="lightGray"/>
        </w:rPr>
        <w:t xml:space="preserve">ZeusView Class: contributes Zeus components to the Eclipse GUI. </w:t>
      </w:r>
    </w:p>
    <w:p w:rsidR="00622BB2" w:rsidRPr="005134A7" w:rsidRDefault="00622BB2" w:rsidP="00907522">
      <w:pPr>
        <w:rPr>
          <w:highlight w:val="lightGray"/>
        </w:rPr>
      </w:pPr>
      <w:r w:rsidRPr="005134A7">
        <w:rPr>
          <w:b/>
          <w:highlight w:val="lightGray"/>
        </w:rPr>
        <w:t>Services:</w:t>
      </w:r>
      <w:r w:rsidRPr="005134A7">
        <w:rPr>
          <w:highlight w:val="lightGray"/>
        </w:rPr>
        <w:t xml:space="preserve"> process Eclipse menu inputs, adds features to Eclipse GUI</w:t>
      </w:r>
    </w:p>
    <w:p w:rsidR="00622BB2" w:rsidRPr="005134A7" w:rsidRDefault="00C46BC8" w:rsidP="00907522">
      <w:pPr>
        <w:pStyle w:val="Heading3"/>
        <w:rPr>
          <w:highlight w:val="lightGray"/>
        </w:rPr>
      </w:pPr>
      <w:bookmarkStart w:id="470" w:name="_Toc247998362"/>
      <w:bookmarkStart w:id="471" w:name="_Toc252880099"/>
      <w:bookmarkStart w:id="472" w:name="_Toc260150438"/>
      <w:r w:rsidRPr="005134A7">
        <w:rPr>
          <w:highlight w:val="lightGray"/>
        </w:rPr>
        <w:t>8</w:t>
      </w:r>
      <w:r w:rsidR="00622BB2" w:rsidRPr="005134A7">
        <w:rPr>
          <w:highlight w:val="lightGray"/>
        </w:rPr>
        <w:t>.1.3. Atlas Interface Module</w:t>
      </w:r>
      <w:bookmarkEnd w:id="470"/>
      <w:bookmarkEnd w:id="471"/>
      <w:bookmarkEnd w:id="472"/>
    </w:p>
    <w:p w:rsidR="00622BB2" w:rsidRPr="005134A7" w:rsidRDefault="00622BB2" w:rsidP="00907522">
      <w:pPr>
        <w:rPr>
          <w:highlight w:val="lightGray"/>
        </w:rPr>
      </w:pPr>
      <w:r w:rsidRPr="005134A7">
        <w:rPr>
          <w:highlight w:val="lightGray"/>
        </w:rPr>
        <w:t>The Atlas Interface Module is responsible for all interaction with Atlas, and therefore will handle all calls to the Atlas API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AtlasAdapter Class: wrapper for the Atlas APIs</w:t>
      </w:r>
    </w:p>
    <w:p w:rsidR="00622BB2" w:rsidRPr="005134A7" w:rsidRDefault="00622BB2" w:rsidP="00907522">
      <w:pPr>
        <w:rPr>
          <w:highlight w:val="lightGray"/>
        </w:rPr>
      </w:pPr>
      <w:r w:rsidRPr="005134A7">
        <w:rPr>
          <w:highlight w:val="lightGray"/>
        </w:rPr>
        <w:lastRenderedPageBreak/>
        <w:t xml:space="preserve">Atlas API JARs:  the extension to the Atlas </w:t>
      </w:r>
      <w:r w:rsidR="001D50FA" w:rsidRPr="005134A7">
        <w:rPr>
          <w:highlight w:val="lightGray"/>
        </w:rPr>
        <w:t>plugin</w:t>
      </w:r>
      <w:r w:rsidRPr="005134A7">
        <w:rPr>
          <w:highlight w:val="lightGray"/>
        </w:rPr>
        <w:t xml:space="preserve"> which enables external calls to the system</w:t>
      </w:r>
    </w:p>
    <w:p w:rsidR="00622BB2" w:rsidRPr="005134A7" w:rsidRDefault="00622BB2" w:rsidP="00907522">
      <w:pPr>
        <w:rPr>
          <w:highlight w:val="lightGray"/>
        </w:rPr>
      </w:pPr>
      <w:r w:rsidRPr="005134A7">
        <w:rPr>
          <w:b/>
          <w:highlight w:val="lightGray"/>
        </w:rPr>
        <w:t xml:space="preserve">Services: </w:t>
      </w:r>
      <w:r w:rsidRPr="005134A7">
        <w:rPr>
          <w:highlight w:val="lightGray"/>
        </w:rPr>
        <w:t>Makes Atlas API calls</w:t>
      </w:r>
    </w:p>
    <w:p w:rsidR="00622BB2" w:rsidRPr="005134A7" w:rsidRDefault="00C46BC8" w:rsidP="00907522">
      <w:pPr>
        <w:pStyle w:val="Heading3"/>
        <w:rPr>
          <w:highlight w:val="lightGray"/>
        </w:rPr>
      </w:pPr>
      <w:bookmarkStart w:id="473" w:name="_Toc247998363"/>
      <w:bookmarkStart w:id="474" w:name="_Toc252880100"/>
      <w:bookmarkStart w:id="475" w:name="_Toc260150439"/>
      <w:r w:rsidRPr="005134A7">
        <w:rPr>
          <w:highlight w:val="lightGray"/>
        </w:rPr>
        <w:t>8</w:t>
      </w:r>
      <w:r w:rsidR="00622BB2" w:rsidRPr="005134A7">
        <w:rPr>
          <w:highlight w:val="lightGray"/>
        </w:rPr>
        <w:t>.1.4. Query Script Parser</w:t>
      </w:r>
      <w:bookmarkEnd w:id="473"/>
      <w:bookmarkEnd w:id="474"/>
      <w:bookmarkEnd w:id="475"/>
    </w:p>
    <w:p w:rsidR="00622BB2" w:rsidRPr="005134A7" w:rsidRDefault="00622BB2" w:rsidP="00907522">
      <w:pPr>
        <w:rPr>
          <w:highlight w:val="lightGray"/>
        </w:rPr>
      </w:pPr>
      <w:r w:rsidRPr="005134A7">
        <w:rPr>
          <w:highlight w:val="lightGray"/>
        </w:rPr>
        <w:t xml:space="preserve">The query script parser module is responsible for parsing the JavaScript input queries.  Using the </w:t>
      </w:r>
      <w:r w:rsidRPr="005134A7">
        <w:rPr>
          <w:i/>
          <w:highlight w:val="lightGray"/>
        </w:rPr>
        <w:t>LiveConnect</w:t>
      </w:r>
      <w:r w:rsidRPr="005134A7">
        <w:rPr>
          <w:highlight w:val="lightGray"/>
        </w:rPr>
        <w:t xml:space="preserve"> feature provided by Mozilla Rhino, the JavaScript will interact with our Java objects.  Essentially, this enables the JavaScript to call Java methods.</w:t>
      </w:r>
    </w:p>
    <w:p w:rsidR="00622BB2" w:rsidRPr="005134A7" w:rsidRDefault="00622BB2" w:rsidP="00907522">
      <w:pPr>
        <w:rPr>
          <w:highlight w:val="lightGray"/>
        </w:rPr>
      </w:pPr>
      <w:r w:rsidRPr="005134A7">
        <w:rPr>
          <w:highlight w:val="lightGray"/>
        </w:rPr>
        <w:t xml:space="preserve">Components: </w:t>
      </w:r>
    </w:p>
    <w:p w:rsidR="00622BB2" w:rsidRPr="005134A7" w:rsidRDefault="00622BB2" w:rsidP="00907522">
      <w:pPr>
        <w:rPr>
          <w:highlight w:val="lightGray"/>
        </w:rPr>
      </w:pPr>
      <w:r w:rsidRPr="005134A7">
        <w:rPr>
          <w:highlight w:val="lightGray"/>
        </w:rPr>
        <w:t xml:space="preserve">Mozilla Rhino JAR files: enables the JavaScript input to call Java methods provided within Zeus. The primary package with the JAR used is the javascript package. </w:t>
      </w:r>
    </w:p>
    <w:p w:rsidR="00622BB2" w:rsidRPr="005134A7" w:rsidRDefault="00622BB2" w:rsidP="00907522">
      <w:pPr>
        <w:rPr>
          <w:highlight w:val="lightGray"/>
        </w:rPr>
      </w:pPr>
      <w:r w:rsidRPr="005134A7">
        <w:rPr>
          <w:highlight w:val="lightGray"/>
        </w:rPr>
        <w:t>Artifact Abstract Class: handles all data related to the Atlas Artifact type. This is implemented as an abstract class to enable any changes in functionality to be inherited by all subclasses.</w:t>
      </w:r>
    </w:p>
    <w:p w:rsidR="00622BB2" w:rsidRPr="005134A7" w:rsidRDefault="00622BB2" w:rsidP="00907522">
      <w:pPr>
        <w:rPr>
          <w:highlight w:val="lightGray"/>
        </w:rPr>
      </w:pPr>
      <w:r w:rsidRPr="005134A7">
        <w:rPr>
          <w:highlight w:val="lightGray"/>
        </w:rPr>
        <w:t>Function Class: handles all data related to the Atlas Function artifact type and extends the Artifact class.</w:t>
      </w:r>
    </w:p>
    <w:p w:rsidR="00622BB2" w:rsidRPr="005134A7" w:rsidRDefault="00622BB2" w:rsidP="00907522">
      <w:pPr>
        <w:rPr>
          <w:highlight w:val="lightGray"/>
        </w:rPr>
      </w:pPr>
      <w:r w:rsidRPr="005134A7">
        <w:rPr>
          <w:highlight w:val="lightGray"/>
        </w:rPr>
        <w:t>Type Class: handles all data related to the Atlas Type artifact type and extends the Artifact class.</w:t>
      </w:r>
    </w:p>
    <w:p w:rsidR="00622BB2" w:rsidRPr="005134A7" w:rsidRDefault="00622BB2" w:rsidP="00907522">
      <w:pPr>
        <w:rPr>
          <w:highlight w:val="lightGray"/>
        </w:rPr>
      </w:pPr>
      <w:r w:rsidRPr="005134A7">
        <w:rPr>
          <w:highlight w:val="lightGray"/>
        </w:rPr>
        <w:t xml:space="preserve">Variable Class: handles all data related to the Atlas Variable artifact type and extends the Artifact class. </w:t>
      </w:r>
    </w:p>
    <w:p w:rsidR="00622BB2" w:rsidRPr="005134A7" w:rsidRDefault="00622BB2" w:rsidP="00907522">
      <w:pPr>
        <w:rPr>
          <w:highlight w:val="lightGray"/>
        </w:rPr>
      </w:pPr>
      <w:r w:rsidRPr="005134A7">
        <w:rPr>
          <w:b/>
          <w:highlight w:val="lightGray"/>
        </w:rPr>
        <w:t xml:space="preserve">Services: </w:t>
      </w:r>
      <w:r w:rsidRPr="005134A7">
        <w:rPr>
          <w:highlight w:val="lightGray"/>
        </w:rPr>
        <w:t>Parses JavaScript input</w:t>
      </w:r>
    </w:p>
    <w:p w:rsidR="00622BB2" w:rsidRPr="005134A7" w:rsidRDefault="00C46BC8" w:rsidP="00907522">
      <w:pPr>
        <w:pStyle w:val="Heading2"/>
      </w:pPr>
      <w:bookmarkStart w:id="476" w:name="_Toc247998364"/>
      <w:bookmarkStart w:id="477" w:name="_Toc252880101"/>
      <w:bookmarkStart w:id="478" w:name="_Toc260150440"/>
      <w:r w:rsidRPr="005134A7">
        <w:t>8</w:t>
      </w:r>
      <w:r w:rsidR="00622BB2" w:rsidRPr="005134A7">
        <w:t>.2. Concurrent Processes &amp; Threads</w:t>
      </w:r>
      <w:bookmarkEnd w:id="476"/>
      <w:bookmarkEnd w:id="477"/>
      <w:bookmarkEnd w:id="478"/>
      <w:r w:rsidR="00622BB2" w:rsidRPr="005134A7">
        <w:t xml:space="preserve"> </w:t>
      </w:r>
    </w:p>
    <w:p w:rsidR="00622BB2" w:rsidRPr="005134A7" w:rsidRDefault="00C46BC8" w:rsidP="00907522">
      <w:pPr>
        <w:pStyle w:val="Heading3"/>
        <w:rPr>
          <w:highlight w:val="lightGray"/>
        </w:rPr>
      </w:pPr>
      <w:bookmarkStart w:id="479" w:name="_Toc247998365"/>
      <w:bookmarkStart w:id="480" w:name="_Toc252880102"/>
      <w:bookmarkStart w:id="481" w:name="_Toc260150441"/>
      <w:r w:rsidRPr="005134A7">
        <w:rPr>
          <w:highlight w:val="lightGray"/>
        </w:rPr>
        <w:t>8</w:t>
      </w:r>
      <w:r w:rsidR="00622BB2" w:rsidRPr="005134A7">
        <w:rPr>
          <w:highlight w:val="lightGray"/>
        </w:rPr>
        <w:t>.2.1. Eclipse</w:t>
      </w:r>
      <w:bookmarkEnd w:id="479"/>
      <w:bookmarkEnd w:id="480"/>
      <w:bookmarkEnd w:id="481"/>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Eclipse is the main process of the application.  Eclipse </w:t>
      </w:r>
      <w:r w:rsidR="001D50FA" w:rsidRPr="005134A7">
        <w:rPr>
          <w:highlight w:val="lightGray"/>
        </w:rPr>
        <w:t>plugin</w:t>
      </w:r>
      <w:r w:rsidRPr="005134A7">
        <w:rPr>
          <w:highlight w:val="lightGray"/>
        </w:rPr>
        <w:t>s are loaded and run from within the Eclipse process.</w:t>
      </w:r>
    </w:p>
    <w:p w:rsidR="00622BB2" w:rsidRPr="005134A7" w:rsidRDefault="00622BB2" w:rsidP="00907522">
      <w:pPr>
        <w:rPr>
          <w:highlight w:val="lightGray"/>
        </w:rPr>
      </w:pPr>
      <w:r w:rsidRPr="005134A7">
        <w:rPr>
          <w:highlight w:val="lightGray"/>
        </w:rPr>
        <w:t>Creation: Application start</w:t>
      </w:r>
    </w:p>
    <w:p w:rsidR="00622BB2" w:rsidRPr="005134A7" w:rsidRDefault="00622BB2" w:rsidP="00907522">
      <w:pPr>
        <w:rPr>
          <w:highlight w:val="lightGray"/>
        </w:rPr>
      </w:pPr>
      <w:r w:rsidRPr="005134A7">
        <w:rPr>
          <w:highlight w:val="lightGray"/>
        </w:rPr>
        <w:t>Termination: Application close</w:t>
      </w:r>
    </w:p>
    <w:p w:rsidR="00622BB2" w:rsidRPr="005134A7" w:rsidRDefault="00622BB2" w:rsidP="00907522">
      <w:pPr>
        <w:rPr>
          <w:highlight w:val="lightGray"/>
        </w:rPr>
      </w:pPr>
      <w:r w:rsidRPr="005134A7">
        <w:rPr>
          <w:highlight w:val="lightGray"/>
        </w:rPr>
        <w:t xml:space="preserve">Threads: Eclipse creates multiple threads to handle various tasks performed by the system.  Similar to other </w:t>
      </w:r>
      <w:r w:rsidR="001D50FA" w:rsidRPr="005134A7">
        <w:rPr>
          <w:highlight w:val="lightGray"/>
        </w:rPr>
        <w:t>plugin</w:t>
      </w:r>
      <w:r w:rsidRPr="005134A7">
        <w:rPr>
          <w:highlight w:val="lightGray"/>
        </w:rPr>
        <w:t>s, Zeus will be executed within the main thread. Zeus will not create additional threads.</w:t>
      </w:r>
    </w:p>
    <w:p w:rsidR="00622BB2" w:rsidRPr="005134A7" w:rsidRDefault="00622BB2" w:rsidP="00907522">
      <w:pPr>
        <w:rPr>
          <w:highlight w:val="lightGray"/>
        </w:rPr>
      </w:pPr>
      <w:r w:rsidRPr="005134A7">
        <w:rPr>
          <w:highlight w:val="lightGray"/>
        </w:rPr>
        <w:t>Main Thread: Runs the UI event loop and dispatches events</w:t>
      </w:r>
    </w:p>
    <w:p w:rsidR="00622BB2" w:rsidRPr="005134A7" w:rsidRDefault="00622BB2" w:rsidP="00907522">
      <w:pPr>
        <w:rPr>
          <w:highlight w:val="lightGray"/>
        </w:rPr>
      </w:pPr>
      <w:r w:rsidRPr="005134A7">
        <w:rPr>
          <w:highlight w:val="lightGray"/>
        </w:rPr>
        <w:t xml:space="preserve">Worker / Daemon Threads: Created by Eclipse or </w:t>
      </w:r>
      <w:r w:rsidR="001D50FA" w:rsidRPr="005134A7">
        <w:rPr>
          <w:highlight w:val="lightGray"/>
        </w:rPr>
        <w:t>plugin</w:t>
      </w:r>
      <w:r w:rsidRPr="005134A7">
        <w:rPr>
          <w:highlight w:val="lightGray"/>
        </w:rPr>
        <w:t>s for background processing</w:t>
      </w:r>
    </w:p>
    <w:p w:rsidR="00622BB2" w:rsidRPr="005134A7" w:rsidRDefault="00622BB2" w:rsidP="00907522">
      <w:pPr>
        <w:rPr>
          <w:highlight w:val="lightGray"/>
        </w:rPr>
      </w:pPr>
      <w:r w:rsidRPr="005134A7">
        <w:rPr>
          <w:highlight w:val="lightGray"/>
        </w:rPr>
        <w:t xml:space="preserve">Operations: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2" w:name="_Toc247998366"/>
      <w:bookmarkStart w:id="483" w:name="_Toc252880103"/>
      <w:bookmarkStart w:id="484" w:name="_Toc260150442"/>
      <w:r w:rsidRPr="005134A7">
        <w:t>8</w:t>
      </w:r>
      <w:r w:rsidR="00622BB2" w:rsidRPr="005134A7">
        <w:t>.2.2. Graphviz</w:t>
      </w:r>
      <w:bookmarkEnd w:id="482"/>
      <w:bookmarkEnd w:id="483"/>
      <w:bookmarkEnd w:id="484"/>
      <w:r w:rsidR="00622BB2" w:rsidRPr="005134A7">
        <w:t xml:space="preserve"> </w:t>
      </w:r>
    </w:p>
    <w:p w:rsidR="00622BB2" w:rsidRPr="005134A7" w:rsidRDefault="00622BB2" w:rsidP="00907522">
      <w:r w:rsidRPr="005134A7">
        <w:t>Graphviz is the software application used by Atlas to create the graph outputs.  See Atlas documentation for more details.</w:t>
      </w:r>
    </w:p>
    <w:p w:rsidR="00622BB2" w:rsidRPr="005134A7" w:rsidRDefault="00C46BC8" w:rsidP="00907522">
      <w:pPr>
        <w:pStyle w:val="Heading2"/>
        <w:rPr>
          <w:highlight w:val="lightGray"/>
        </w:rPr>
      </w:pPr>
      <w:bookmarkStart w:id="485" w:name="_Toc247998367"/>
      <w:bookmarkStart w:id="486" w:name="_Toc252880104"/>
      <w:bookmarkStart w:id="487" w:name="_Toc260150443"/>
      <w:r w:rsidRPr="005134A7">
        <w:rPr>
          <w:highlight w:val="lightGray"/>
        </w:rPr>
        <w:lastRenderedPageBreak/>
        <w:t>8</w:t>
      </w:r>
      <w:r w:rsidR="00622BB2" w:rsidRPr="005134A7">
        <w:rPr>
          <w:highlight w:val="lightGray"/>
        </w:rPr>
        <w:t>.3. Data Decomposition</w:t>
      </w:r>
      <w:bookmarkEnd w:id="485"/>
      <w:bookmarkEnd w:id="486"/>
      <w:bookmarkEnd w:id="487"/>
    </w:p>
    <w:p w:rsidR="00622BB2" w:rsidRPr="005134A7" w:rsidRDefault="00622BB2" w:rsidP="00907522">
      <w:pPr>
        <w:rPr>
          <w:highlight w:val="lightGray"/>
        </w:rPr>
      </w:pPr>
      <w:r w:rsidRPr="005134A7">
        <w:rPr>
          <w:highlight w:val="lightGray"/>
        </w:rPr>
        <w:t>To support the composition and projection capabilities of Atlas queries, collections of Artifact objects will be used to store the results of Atlas query calls.  This prevents using Atlas variables explicitly with Zeus. This ultimately simplifies the data management because Atlas variables must be passed as strings and also store large amounts of system state data.</w:t>
      </w:r>
    </w:p>
    <w:p w:rsidR="00622BB2" w:rsidRPr="005134A7" w:rsidRDefault="00C46BC8" w:rsidP="00907522">
      <w:pPr>
        <w:pStyle w:val="Heading2"/>
      </w:pPr>
      <w:bookmarkStart w:id="488" w:name="_Toc247998368"/>
      <w:bookmarkStart w:id="489" w:name="_Toc252880105"/>
      <w:bookmarkStart w:id="490" w:name="_Toc260150444"/>
      <w:r w:rsidRPr="005134A7">
        <w:t>8</w:t>
      </w:r>
      <w:r w:rsidR="00622BB2" w:rsidRPr="005134A7">
        <w:t>.4. States</w:t>
      </w:r>
      <w:bookmarkEnd w:id="488"/>
      <w:bookmarkEnd w:id="489"/>
      <w:bookmarkEnd w:id="490"/>
    </w:p>
    <w:p w:rsidR="00622BB2" w:rsidRPr="005134A7" w:rsidRDefault="00622BB2" w:rsidP="00907522">
      <w:r w:rsidRPr="005134A7">
        <w:t xml:space="preserve">The state diagram in Figure 7 shows an abstract description of the behavior of the Zeus system.  Once the </w:t>
      </w:r>
      <w:r w:rsidR="001D50FA" w:rsidRPr="005134A7">
        <w:t>plugin</w:t>
      </w:r>
      <w:r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8F0A21" w:rsidRPr="005134A7">
        <w:t>10</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50" type="#_x0000_t75" style="width:384.9pt;height:165.45pt" o:ole="">
            <v:imagedata r:id="rId29" o:title=""/>
          </v:shape>
          <o:OLEObject Type="Embed" ProgID="Visio.Drawing.11" ShapeID="_x0000_i1050" DrawAspect="Content" ObjectID="_1333892396" r:id="rId30"/>
        </w:object>
      </w:r>
    </w:p>
    <w:p w:rsidR="00622BB2" w:rsidRPr="005134A7" w:rsidRDefault="00C46BC8" w:rsidP="00907522">
      <w:pPr>
        <w:pStyle w:val="Heading1"/>
        <w:rPr>
          <w:highlight w:val="lightGray"/>
        </w:rPr>
      </w:pPr>
      <w:bookmarkStart w:id="491" w:name="_Toc247998369"/>
      <w:bookmarkStart w:id="492" w:name="_Toc252880106"/>
      <w:bookmarkStart w:id="493" w:name="_Toc260150445"/>
      <w:r w:rsidRPr="005134A7">
        <w:rPr>
          <w:highlight w:val="lightGray"/>
        </w:rPr>
        <w:t>9</w:t>
      </w:r>
      <w:r w:rsidR="00622BB2" w:rsidRPr="005134A7">
        <w:rPr>
          <w:highlight w:val="lightGray"/>
        </w:rPr>
        <w:t>. Dependency Description</w:t>
      </w:r>
      <w:bookmarkEnd w:id="491"/>
      <w:bookmarkEnd w:id="492"/>
      <w:bookmarkEnd w:id="493"/>
      <w:r w:rsidR="00622BB2" w:rsidRPr="005134A7">
        <w:rPr>
          <w:highlight w:val="lightGray"/>
        </w:rPr>
        <w:t xml:space="preserve"> </w:t>
      </w:r>
    </w:p>
    <w:p w:rsidR="00622BB2" w:rsidRPr="005134A7" w:rsidRDefault="00622BB2" w:rsidP="00907522">
      <w:pPr>
        <w:rPr>
          <w:rFonts w:ascii="Cambria" w:hAnsi="Cambria"/>
          <w:highlight w:val="lightGray"/>
        </w:rPr>
      </w:pPr>
      <w:r w:rsidRPr="005134A7">
        <w:rPr>
          <w:highlight w:val="lightGray"/>
        </w:rPr>
        <w:t xml:space="preserve">Zeus is dependent on Atlas, and therefore is dependent on the JRE, Graphviz, and the SWT.  </w:t>
      </w:r>
    </w:p>
    <w:p w:rsidR="00622BB2" w:rsidRPr="005134A7" w:rsidRDefault="00C46BC8" w:rsidP="00907522">
      <w:pPr>
        <w:pStyle w:val="Heading2"/>
        <w:rPr>
          <w:highlight w:val="lightGray"/>
        </w:rPr>
      </w:pPr>
      <w:bookmarkStart w:id="494" w:name="_Toc247998370"/>
      <w:bookmarkStart w:id="495" w:name="_Toc252880107"/>
      <w:bookmarkStart w:id="496" w:name="_Toc260150446"/>
      <w:r w:rsidRPr="005134A7">
        <w:rPr>
          <w:highlight w:val="lightGray"/>
        </w:rPr>
        <w:t>9</w:t>
      </w:r>
      <w:r w:rsidR="00622BB2" w:rsidRPr="005134A7">
        <w:rPr>
          <w:highlight w:val="lightGray"/>
        </w:rPr>
        <w:t>.1. Inter-module Dependencies</w:t>
      </w:r>
      <w:bookmarkEnd w:id="494"/>
      <w:bookmarkEnd w:id="495"/>
      <w:bookmarkEnd w:id="496"/>
    </w:p>
    <w:p w:rsidR="00622BB2" w:rsidRPr="005134A7" w:rsidRDefault="00622BB2" w:rsidP="00907522">
      <w:pPr>
        <w:rPr>
          <w:rFonts w:ascii="Cambria" w:hAnsi="Cambria"/>
          <w:highlight w:val="lightGray"/>
        </w:rPr>
      </w:pPr>
      <w:r w:rsidRPr="005134A7">
        <w:rPr>
          <w:highlight w:val="lightGray"/>
        </w:rPr>
        <w:t xml:space="preserve">The Zeus program will have four inter-modules. The Control module will depend on both the Eclipse and the Query Script Parser modules. The Atlas Interface module will only interact with the control module and hence will be dependent on the control module. The Eclipse </w:t>
      </w:r>
      <w:r w:rsidR="001D50FA" w:rsidRPr="005134A7">
        <w:rPr>
          <w:highlight w:val="lightGray"/>
        </w:rPr>
        <w:t>Plugin</w:t>
      </w:r>
      <w:r w:rsidRPr="005134A7">
        <w:rPr>
          <w:highlight w:val="lightGray"/>
        </w:rPr>
        <w:t xml:space="preserve"> module will only work with the control module and hence will be dependent on the control module. The Query </w:t>
      </w:r>
    </w:p>
    <w:p w:rsidR="00622BB2" w:rsidRPr="005134A7" w:rsidRDefault="00622BB2" w:rsidP="00907522">
      <w:pPr>
        <w:rPr>
          <w:highlight w:val="lightGray"/>
        </w:rPr>
      </w:pPr>
      <w:r w:rsidRPr="005134A7">
        <w:rPr>
          <w:highlight w:val="lightGray"/>
        </w:rPr>
        <w:t>Script Parser module will be dependent on the Atlas Interface Module and the Control Module as it is in charge of parse the Atlas queries in the input script and is launched by the Control.</w:t>
      </w:r>
    </w:p>
    <w:p w:rsidR="00622BB2" w:rsidRPr="005134A7" w:rsidRDefault="00C46BC8" w:rsidP="00907522">
      <w:pPr>
        <w:pStyle w:val="Heading3"/>
        <w:rPr>
          <w:highlight w:val="lightGray"/>
        </w:rPr>
      </w:pPr>
      <w:bookmarkStart w:id="497" w:name="_Toc247998371"/>
      <w:bookmarkStart w:id="498" w:name="_Toc252880108"/>
      <w:bookmarkStart w:id="499" w:name="_Toc260150447"/>
      <w:r w:rsidRPr="005134A7">
        <w:rPr>
          <w:highlight w:val="lightGray"/>
        </w:rPr>
        <w:t>9</w:t>
      </w:r>
      <w:r w:rsidR="00622BB2" w:rsidRPr="005134A7">
        <w:rPr>
          <w:highlight w:val="lightGray"/>
        </w:rPr>
        <w:t>.1.1. Atlas Interface Module</w:t>
      </w:r>
      <w:bookmarkEnd w:id="497"/>
      <w:bookmarkEnd w:id="498"/>
      <w:bookmarkEnd w:id="499"/>
    </w:p>
    <w:p w:rsidR="00622BB2" w:rsidRPr="005134A7" w:rsidRDefault="00622BB2" w:rsidP="00907522">
      <w:pPr>
        <w:rPr>
          <w:highlight w:val="lightGray"/>
        </w:rPr>
      </w:pPr>
      <w:r w:rsidRPr="005134A7">
        <w:rPr>
          <w:highlight w:val="lightGray"/>
        </w:rPr>
        <w:t>The Atlas Interface Module is dependent on the Query Script Parser since it provides the data input to the Atlas Interface module.  It is also dependent on the Atlas APIs that it calls.</w:t>
      </w:r>
    </w:p>
    <w:p w:rsidR="00622BB2" w:rsidRPr="005134A7" w:rsidRDefault="00C46BC8" w:rsidP="00907522">
      <w:pPr>
        <w:pStyle w:val="Heading3"/>
        <w:rPr>
          <w:highlight w:val="lightGray"/>
        </w:rPr>
      </w:pPr>
      <w:bookmarkStart w:id="500" w:name="_Toc247998372"/>
      <w:bookmarkStart w:id="501" w:name="_Toc252880109"/>
      <w:bookmarkStart w:id="502" w:name="_Toc260150448"/>
      <w:r w:rsidRPr="005134A7">
        <w:rPr>
          <w:highlight w:val="lightGray"/>
        </w:rPr>
        <w:lastRenderedPageBreak/>
        <w:t>9</w:t>
      </w:r>
      <w:r w:rsidR="00622BB2" w:rsidRPr="005134A7">
        <w:rPr>
          <w:highlight w:val="lightGray"/>
        </w:rPr>
        <w:t>.1.2. Control Module</w:t>
      </w:r>
      <w:bookmarkEnd w:id="500"/>
      <w:bookmarkEnd w:id="501"/>
      <w:bookmarkEnd w:id="502"/>
    </w:p>
    <w:p w:rsidR="00622BB2" w:rsidRPr="005134A7" w:rsidRDefault="00622BB2" w:rsidP="00907522">
      <w:pPr>
        <w:rPr>
          <w:highlight w:val="lightGray"/>
        </w:rPr>
      </w:pPr>
      <w:r w:rsidRPr="005134A7">
        <w:rPr>
          <w:highlight w:val="lightGray"/>
        </w:rPr>
        <w:t>Eclipse Module - The control module will reside within Eclipse and will depend on everything that Eclipse does.</w:t>
      </w:r>
    </w:p>
    <w:p w:rsidR="00622BB2" w:rsidRPr="005134A7" w:rsidRDefault="00622BB2" w:rsidP="00907522">
      <w:pPr>
        <w:rPr>
          <w:highlight w:val="lightGray"/>
        </w:rPr>
      </w:pPr>
      <w:r w:rsidRPr="005134A7">
        <w:rPr>
          <w:highlight w:val="lightGray"/>
        </w:rPr>
        <w:t>Atlas Module - The control module launch the Query Script parser.</w:t>
      </w:r>
    </w:p>
    <w:p w:rsidR="00622BB2" w:rsidRPr="005134A7" w:rsidRDefault="00C46BC8" w:rsidP="00907522">
      <w:pPr>
        <w:pStyle w:val="Heading3"/>
        <w:rPr>
          <w:highlight w:val="lightGray"/>
        </w:rPr>
      </w:pPr>
      <w:bookmarkStart w:id="503" w:name="_TOC17417"/>
      <w:bookmarkStart w:id="504" w:name="_Toc247998373"/>
      <w:bookmarkStart w:id="505" w:name="_Toc252880110"/>
      <w:bookmarkStart w:id="506" w:name="_Toc260150449"/>
      <w:bookmarkEnd w:id="503"/>
      <w:r w:rsidRPr="005134A7">
        <w:rPr>
          <w:highlight w:val="lightGray"/>
        </w:rPr>
        <w:t>9</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04"/>
      <w:bookmarkEnd w:id="505"/>
      <w:bookmarkEnd w:id="506"/>
    </w:p>
    <w:p w:rsidR="00622BB2" w:rsidRPr="005134A7" w:rsidRDefault="00622BB2" w:rsidP="00907522">
      <w:pPr>
        <w:rPr>
          <w:highlight w:val="lightGray"/>
        </w:rPr>
      </w:pPr>
      <w:r w:rsidRPr="005134A7">
        <w:rPr>
          <w:highlight w:val="lightGray"/>
        </w:rPr>
        <w:t xml:space="preserve">An Eclipse </w:t>
      </w:r>
      <w:r w:rsidR="001D50FA" w:rsidRPr="005134A7">
        <w:rPr>
          <w:highlight w:val="lightGray"/>
        </w:rPr>
        <w:t>plugin</w:t>
      </w:r>
      <w:r w:rsidRPr="005134A7">
        <w:rPr>
          <w:highlight w:val="lightGray"/>
        </w:rPr>
        <w:t xml:space="preserve"> is built on top of existing Eclipse </w:t>
      </w:r>
      <w:r w:rsidR="001D50FA" w:rsidRPr="005134A7">
        <w:rPr>
          <w:highlight w:val="lightGray"/>
        </w:rPr>
        <w:t>plugin</w:t>
      </w:r>
      <w:r w:rsidRPr="005134A7">
        <w:rPr>
          <w:highlight w:val="lightGray"/>
        </w:rPr>
        <w:t xml:space="preserve">s and is therefore dependent on those existing </w:t>
      </w:r>
      <w:r w:rsidR="001D50FA" w:rsidRPr="005134A7">
        <w:rPr>
          <w:highlight w:val="lightGray"/>
        </w:rPr>
        <w:t>plugin</w:t>
      </w:r>
      <w:r w:rsidRPr="005134A7">
        <w:rPr>
          <w:highlight w:val="lightGray"/>
        </w:rPr>
        <w:t>s in order to compile.  This section declares all those dependencies.</w:t>
      </w:r>
    </w:p>
    <w:p w:rsidR="00622BB2" w:rsidRPr="005134A7" w:rsidRDefault="00622BB2" w:rsidP="00907522">
      <w:pPr>
        <w:rPr>
          <w:highlight w:val="lightGray"/>
        </w:rPr>
      </w:pPr>
      <w:r w:rsidRPr="005134A7">
        <w:rPr>
          <w:highlight w:val="lightGray"/>
        </w:rPr>
        <w:t>JRE - The Java Runtime Environment is required as Eclipse is executed within a JVM.</w:t>
      </w:r>
    </w:p>
    <w:p w:rsidR="00622BB2" w:rsidRPr="005134A7" w:rsidRDefault="00622BB2" w:rsidP="00907522">
      <w:pPr>
        <w:rPr>
          <w:highlight w:val="lightGray"/>
        </w:rPr>
      </w:pPr>
      <w:r w:rsidRPr="005134A7">
        <w:rPr>
          <w:highlight w:val="lightGray"/>
        </w:rPr>
        <w:t>Graphviz - The visualization application that handles the graphing of nodes for Atlas.</w:t>
      </w:r>
    </w:p>
    <w:p w:rsidR="00622BB2" w:rsidRPr="005134A7" w:rsidRDefault="00622BB2" w:rsidP="00907522">
      <w:pPr>
        <w:rPr>
          <w:highlight w:val="lightGray"/>
        </w:rPr>
      </w:pPr>
      <w:r w:rsidRPr="005134A7">
        <w:rPr>
          <w:highlight w:val="lightGray"/>
        </w:rPr>
        <w:t>SWT - The Standard Widget ToolKit will help the Eclipse Module create the GUIs minus the graph section.</w:t>
      </w:r>
    </w:p>
    <w:p w:rsidR="00622BB2" w:rsidRPr="005134A7" w:rsidRDefault="00C46BC8" w:rsidP="00907522">
      <w:pPr>
        <w:pStyle w:val="Heading3"/>
        <w:rPr>
          <w:highlight w:val="lightGray"/>
        </w:rPr>
      </w:pPr>
      <w:bookmarkStart w:id="507" w:name="_TOC17634"/>
      <w:bookmarkStart w:id="508" w:name="_TOC17665"/>
      <w:bookmarkStart w:id="509" w:name="_Toc247998374"/>
      <w:bookmarkStart w:id="510" w:name="_Toc252880111"/>
      <w:bookmarkStart w:id="511" w:name="_Toc260150450"/>
      <w:bookmarkEnd w:id="507"/>
      <w:bookmarkEnd w:id="508"/>
      <w:r w:rsidRPr="005134A7">
        <w:rPr>
          <w:highlight w:val="lightGray"/>
        </w:rPr>
        <w:t>9</w:t>
      </w:r>
      <w:r w:rsidR="00622BB2" w:rsidRPr="005134A7">
        <w:rPr>
          <w:highlight w:val="lightGray"/>
        </w:rPr>
        <w:t>.1.4. Query Script Parser Module</w:t>
      </w:r>
      <w:bookmarkEnd w:id="509"/>
      <w:bookmarkEnd w:id="510"/>
      <w:bookmarkEnd w:id="511"/>
    </w:p>
    <w:p w:rsidR="00622BB2" w:rsidRPr="005134A7" w:rsidRDefault="00622BB2" w:rsidP="00907522">
      <w:pPr>
        <w:rPr>
          <w:highlight w:val="lightGray"/>
        </w:rPr>
      </w:pPr>
      <w:r w:rsidRPr="005134A7">
        <w:rPr>
          <w:highlight w:val="lightGray"/>
        </w:rPr>
        <w:t>The parser module depends on the Mozilla Rhino APIs to provide the JavaScript parsing capabilities.  It depends on the return values from the Atlas Interface Module.  In addition the input for the Query Script Parser is passed from the Control Module when the parser is launched.</w:t>
      </w:r>
    </w:p>
    <w:p w:rsidR="00622BB2" w:rsidRPr="005134A7" w:rsidRDefault="00C46BC8" w:rsidP="00907522">
      <w:pPr>
        <w:pStyle w:val="Heading2"/>
        <w:rPr>
          <w:highlight w:val="lightGray"/>
        </w:rPr>
      </w:pPr>
      <w:bookmarkStart w:id="512" w:name="_Toc247998375"/>
      <w:bookmarkStart w:id="513" w:name="_Toc252880112"/>
      <w:bookmarkStart w:id="514" w:name="_Toc260150451"/>
      <w:r w:rsidRPr="005134A7">
        <w:rPr>
          <w:highlight w:val="lightGray"/>
        </w:rPr>
        <w:t>9</w:t>
      </w:r>
      <w:r w:rsidR="00622BB2" w:rsidRPr="005134A7">
        <w:rPr>
          <w:highlight w:val="lightGray"/>
        </w:rPr>
        <w:t>.2. Inter-process Dependencies</w:t>
      </w:r>
      <w:bookmarkEnd w:id="512"/>
      <w:bookmarkEnd w:id="513"/>
      <w:bookmarkEnd w:id="514"/>
    </w:p>
    <w:p w:rsidR="00622BB2" w:rsidRPr="005134A7" w:rsidRDefault="00622BB2" w:rsidP="00907522">
      <w:pPr>
        <w:rPr>
          <w:highlight w:val="lightGray"/>
        </w:rPr>
      </w:pPr>
      <w:r w:rsidRPr="005134A7">
        <w:rPr>
          <w:highlight w:val="lightGray"/>
        </w:rPr>
        <w:t>No inter-process dependencies exist for Zeus; however, Atlas has process dependences. See the Atlas User Manual for more details.</w:t>
      </w:r>
    </w:p>
    <w:p w:rsidR="00622BB2" w:rsidRPr="005134A7" w:rsidRDefault="00C46BC8" w:rsidP="00907522">
      <w:pPr>
        <w:pStyle w:val="Heading2"/>
        <w:rPr>
          <w:highlight w:val="lightGray"/>
        </w:rPr>
      </w:pPr>
      <w:bookmarkStart w:id="515" w:name="_Toc247998376"/>
      <w:bookmarkStart w:id="516" w:name="_Toc252880113"/>
      <w:bookmarkStart w:id="517" w:name="_Toc260150452"/>
      <w:r w:rsidRPr="005134A7">
        <w:rPr>
          <w:highlight w:val="lightGray"/>
        </w:rPr>
        <w:t>9</w:t>
      </w:r>
      <w:r w:rsidR="00622BB2" w:rsidRPr="005134A7">
        <w:rPr>
          <w:highlight w:val="lightGray"/>
        </w:rPr>
        <w:t>.3. Data Dependencies</w:t>
      </w:r>
      <w:bookmarkEnd w:id="515"/>
      <w:bookmarkEnd w:id="516"/>
      <w:bookmarkEnd w:id="517"/>
    </w:p>
    <w:p w:rsidR="00622BB2" w:rsidRPr="005134A7" w:rsidRDefault="00622BB2" w:rsidP="00907522">
      <w:pPr>
        <w:rPr>
          <w:highlight w:val="lightGray"/>
        </w:rPr>
      </w:pPr>
      <w:r w:rsidRPr="005134A7">
        <w:rPr>
          <w:highlight w:val="lightGray"/>
        </w:rPr>
        <w:t>Atlas query input parameters and results will be temporarily stored as a collection of Artifact (or the appropriate subclass) objects to support the composition of queries.  This data does not need to be persistent and will not be kept after the script execution has completed.</w:t>
      </w:r>
    </w:p>
    <w:p w:rsidR="00622BB2" w:rsidRPr="005134A7" w:rsidRDefault="00C46BC8" w:rsidP="00907522">
      <w:pPr>
        <w:pStyle w:val="Heading1"/>
        <w:rPr>
          <w:highlight w:val="lightGray"/>
        </w:rPr>
      </w:pPr>
      <w:bookmarkStart w:id="518" w:name="_Toc247998377"/>
      <w:bookmarkStart w:id="519" w:name="_Toc252880114"/>
      <w:bookmarkStart w:id="520" w:name="_Toc260150453"/>
      <w:r w:rsidRPr="005134A7">
        <w:rPr>
          <w:highlight w:val="lightGray"/>
        </w:rPr>
        <w:t>10</w:t>
      </w:r>
      <w:r w:rsidR="00622BB2" w:rsidRPr="005134A7">
        <w:rPr>
          <w:highlight w:val="lightGray"/>
        </w:rPr>
        <w:t>. Interface Description</w:t>
      </w:r>
      <w:bookmarkEnd w:id="518"/>
      <w:bookmarkEnd w:id="519"/>
      <w:bookmarkEnd w:id="520"/>
      <w:r w:rsidR="00622BB2" w:rsidRPr="005134A7">
        <w:rPr>
          <w:highlight w:val="lightGray"/>
        </w:rPr>
        <w:t xml:space="preserve"> </w:t>
      </w:r>
    </w:p>
    <w:p w:rsidR="00622BB2" w:rsidRPr="005134A7" w:rsidRDefault="00C46BC8" w:rsidP="00907522">
      <w:pPr>
        <w:pStyle w:val="Heading2"/>
        <w:rPr>
          <w:highlight w:val="lightGray"/>
        </w:rPr>
      </w:pPr>
      <w:bookmarkStart w:id="521" w:name="_Toc247998378"/>
      <w:bookmarkStart w:id="522" w:name="_Toc252880115"/>
      <w:bookmarkStart w:id="523" w:name="_Toc260150454"/>
      <w:r w:rsidRPr="005134A7">
        <w:rPr>
          <w:highlight w:val="lightGray"/>
        </w:rPr>
        <w:t>10</w:t>
      </w:r>
      <w:r w:rsidR="00622BB2" w:rsidRPr="005134A7">
        <w:rPr>
          <w:highlight w:val="lightGray"/>
        </w:rPr>
        <w:t>.1. Module Interface</w:t>
      </w:r>
      <w:bookmarkEnd w:id="521"/>
      <w:bookmarkEnd w:id="522"/>
      <w:bookmarkEnd w:id="523"/>
    </w:p>
    <w:p w:rsidR="00622BB2" w:rsidRPr="005134A7" w:rsidRDefault="00C46BC8" w:rsidP="00907522">
      <w:pPr>
        <w:pStyle w:val="Heading3"/>
        <w:rPr>
          <w:highlight w:val="lightGray"/>
        </w:rPr>
      </w:pPr>
      <w:bookmarkStart w:id="524" w:name="_Toc247998379"/>
      <w:bookmarkStart w:id="525" w:name="_Toc252880116"/>
      <w:bookmarkStart w:id="526" w:name="_Toc260150455"/>
      <w:r w:rsidRPr="005134A7">
        <w:rPr>
          <w:highlight w:val="lightGray"/>
        </w:rPr>
        <w:t>10</w:t>
      </w:r>
      <w:r w:rsidR="00CC292D" w:rsidRPr="005134A7">
        <w:rPr>
          <w:highlight w:val="lightGray"/>
        </w:rPr>
        <w:t>.1.1</w:t>
      </w:r>
      <w:r w:rsidR="00622BB2" w:rsidRPr="005134A7">
        <w:rPr>
          <w:highlight w:val="lightGray"/>
        </w:rPr>
        <w:t>. Atlas Interface Module</w:t>
      </w:r>
      <w:bookmarkEnd w:id="524"/>
      <w:bookmarkEnd w:id="525"/>
      <w:bookmarkEnd w:id="526"/>
    </w:p>
    <w:p w:rsidR="00622BB2" w:rsidRPr="005134A7" w:rsidRDefault="00622BB2" w:rsidP="00907522">
      <w:pPr>
        <w:rPr>
          <w:highlight w:val="lightGray"/>
        </w:rPr>
      </w:pPr>
      <w:r w:rsidRPr="005134A7">
        <w:rPr>
          <w:highlight w:val="lightGray"/>
        </w:rPr>
        <w:t>The interface for this module consists of the AtlasQueryAdapter methods, which wrap the individual Atlas API calls.</w:t>
      </w:r>
    </w:p>
    <w:p w:rsidR="00622BB2" w:rsidRPr="005134A7" w:rsidRDefault="00C46BC8" w:rsidP="00907522">
      <w:pPr>
        <w:pStyle w:val="Heading3"/>
        <w:rPr>
          <w:highlight w:val="lightGray"/>
        </w:rPr>
      </w:pPr>
      <w:bookmarkStart w:id="527" w:name="_Toc247998380"/>
      <w:bookmarkStart w:id="528" w:name="_Toc252880117"/>
      <w:bookmarkStart w:id="529" w:name="_Toc260150456"/>
      <w:r w:rsidRPr="005134A7">
        <w:rPr>
          <w:highlight w:val="lightGray"/>
        </w:rPr>
        <w:t>10</w:t>
      </w:r>
      <w:r w:rsidR="00622BB2" w:rsidRPr="005134A7">
        <w:rPr>
          <w:highlight w:val="lightGray"/>
        </w:rPr>
        <w:t>.1.2. Control Module</w:t>
      </w:r>
      <w:bookmarkEnd w:id="527"/>
      <w:bookmarkEnd w:id="528"/>
      <w:bookmarkEnd w:id="529"/>
    </w:p>
    <w:p w:rsidR="00622BB2" w:rsidRPr="005134A7" w:rsidRDefault="00622BB2" w:rsidP="00907522">
      <w:pPr>
        <w:rPr>
          <w:highlight w:val="lightGray"/>
        </w:rPr>
      </w:pPr>
      <w:r w:rsidRPr="005134A7">
        <w:rPr>
          <w:highlight w:val="lightGray"/>
        </w:rPr>
        <w:t xml:space="preserve">The control module is the layer of abstraction between the Eclipse </w:t>
      </w:r>
      <w:r w:rsidR="001D50FA" w:rsidRPr="005134A7">
        <w:rPr>
          <w:highlight w:val="lightGray"/>
        </w:rPr>
        <w:t>plugin</w:t>
      </w:r>
      <w:r w:rsidRPr="005134A7">
        <w:rPr>
          <w:highlight w:val="lightGray"/>
        </w:rPr>
        <w:t xml:space="preserve"> module and the Query Script Parser and is responsible for passing the input script in the correct format to the parser.</w:t>
      </w:r>
    </w:p>
    <w:p w:rsidR="00622BB2" w:rsidRPr="005134A7" w:rsidRDefault="00C46BC8" w:rsidP="00907522">
      <w:pPr>
        <w:pStyle w:val="Heading3"/>
        <w:rPr>
          <w:highlight w:val="lightGray"/>
        </w:rPr>
      </w:pPr>
      <w:bookmarkStart w:id="530" w:name="_Toc247998381"/>
      <w:bookmarkStart w:id="531" w:name="_Toc252880118"/>
      <w:bookmarkStart w:id="532" w:name="_Toc260150457"/>
      <w:r w:rsidRPr="005134A7">
        <w:rPr>
          <w:highlight w:val="lightGray"/>
        </w:rPr>
        <w:lastRenderedPageBreak/>
        <w:t>10</w:t>
      </w:r>
      <w:r w:rsidR="00622BB2" w:rsidRPr="005134A7">
        <w:rPr>
          <w:highlight w:val="lightGray"/>
        </w:rPr>
        <w:t xml:space="preserve">.1.3. Eclipse </w:t>
      </w:r>
      <w:r w:rsidR="001D50FA" w:rsidRPr="005134A7">
        <w:rPr>
          <w:highlight w:val="lightGray"/>
        </w:rPr>
        <w:t>Plugin</w:t>
      </w:r>
      <w:r w:rsidR="00622BB2" w:rsidRPr="005134A7">
        <w:rPr>
          <w:highlight w:val="lightGray"/>
        </w:rPr>
        <w:t xml:space="preserve"> Module</w:t>
      </w:r>
      <w:bookmarkEnd w:id="530"/>
      <w:bookmarkEnd w:id="531"/>
      <w:bookmarkEnd w:id="532"/>
    </w:p>
    <w:p w:rsidR="00622BB2" w:rsidRPr="005134A7" w:rsidRDefault="00622BB2" w:rsidP="00907522">
      <w:pPr>
        <w:rPr>
          <w:highlight w:val="lightGray"/>
        </w:rPr>
      </w:pPr>
      <w:r w:rsidRPr="005134A7">
        <w:rPr>
          <w:highlight w:val="lightGray"/>
        </w:rPr>
        <w:t>This module provides the user interface components (menu items, toolbar button, text editor) for the application.</w:t>
      </w:r>
    </w:p>
    <w:p w:rsidR="00622BB2" w:rsidRPr="005134A7" w:rsidRDefault="00C46BC8" w:rsidP="00907522">
      <w:pPr>
        <w:pStyle w:val="Heading3"/>
        <w:rPr>
          <w:highlight w:val="lightGray"/>
        </w:rPr>
      </w:pPr>
      <w:bookmarkStart w:id="533" w:name="_Toc247998382"/>
      <w:bookmarkStart w:id="534" w:name="_Toc252880119"/>
      <w:bookmarkStart w:id="535" w:name="_Toc260150458"/>
      <w:r w:rsidRPr="005134A7">
        <w:rPr>
          <w:highlight w:val="lightGray"/>
        </w:rPr>
        <w:t>10</w:t>
      </w:r>
      <w:r w:rsidR="00622BB2" w:rsidRPr="005134A7">
        <w:rPr>
          <w:highlight w:val="lightGray"/>
        </w:rPr>
        <w:t>.1.4. Query Script Parser Module</w:t>
      </w:r>
      <w:bookmarkEnd w:id="533"/>
      <w:bookmarkEnd w:id="534"/>
      <w:bookmarkEnd w:id="535"/>
    </w:p>
    <w:p w:rsidR="00622BB2" w:rsidRPr="005134A7" w:rsidRDefault="00622BB2" w:rsidP="00907522">
      <w:pPr>
        <w:rPr>
          <w:highlight w:val="lightGray"/>
        </w:rPr>
      </w:pPr>
      <w:r w:rsidRPr="005134A7">
        <w:rPr>
          <w:highlight w:val="lightGray"/>
        </w:rPr>
        <w:t>This module takes a query script as input.</w:t>
      </w:r>
    </w:p>
    <w:p w:rsidR="00622BB2" w:rsidRPr="005134A7" w:rsidRDefault="00C46BC8" w:rsidP="00907522">
      <w:pPr>
        <w:pStyle w:val="Heading1"/>
      </w:pPr>
      <w:bookmarkStart w:id="536" w:name="_Toc247998383"/>
      <w:bookmarkStart w:id="537" w:name="_Toc252880120"/>
      <w:bookmarkStart w:id="538" w:name="_Toc260150459"/>
      <w:r w:rsidRPr="005134A7">
        <w:t>11</w:t>
      </w:r>
      <w:r w:rsidR="00622BB2" w:rsidRPr="005134A7">
        <w:t>. Detailed Design</w:t>
      </w:r>
      <w:bookmarkEnd w:id="536"/>
      <w:bookmarkEnd w:id="537"/>
      <w:bookmarkEnd w:id="538"/>
      <w:r w:rsidR="00622BB2" w:rsidRPr="005134A7">
        <w:t xml:space="preserve"> </w:t>
      </w:r>
    </w:p>
    <w:p w:rsidR="00622BB2" w:rsidRPr="005134A7" w:rsidRDefault="00622BB2" w:rsidP="00907522">
      <w:pPr>
        <w:rPr>
          <w:highlight w:val="lightGray"/>
        </w:rPr>
      </w:pPr>
      <w:r w:rsidRPr="005134A7">
        <w:rPr>
          <w:highlight w:val="lightGray"/>
        </w:rPr>
        <w:t xml:space="preserve">Figure 8 depicts the relationships among the Java classes in the system.  The ZeusPlugin class is the main class for the </w:t>
      </w:r>
      <w:r w:rsidR="001D50FA" w:rsidRPr="005134A7">
        <w:rPr>
          <w:highlight w:val="lightGray"/>
        </w:rPr>
        <w:t>plugin</w:t>
      </w:r>
      <w:r w:rsidRPr="005134A7">
        <w:rPr>
          <w:highlight w:val="lightGray"/>
        </w:rPr>
        <w:t xml:space="preserve"> and contains one ZeusView object, which handles the changes to the Eclipse GUI.  The ZeusView class calls the RunHandler to handle the event that occurs when the user selects the option to run the query script.  RunHandler will then launch the RhinoParser, which will handle the parsing of the input JavaScript query and call the appropriate method in AtlasQueryAdapter.  The results from the AtlasQueryAdapter method calls are stored as a collection of A</w:t>
      </w:r>
      <w:r w:rsidR="0091560A" w:rsidRPr="005134A7">
        <w:rPr>
          <w:highlight w:val="lightGray"/>
        </w:rPr>
        <w:t>tlas a</w:t>
      </w:r>
      <w:r w:rsidRPr="005134A7">
        <w:rPr>
          <w:highlight w:val="lightGray"/>
        </w:rPr>
        <w:t xml:space="preserve">rtifacts.  </w:t>
      </w:r>
    </w:p>
    <w:p w:rsidR="00622BB2" w:rsidRPr="005134A7" w:rsidRDefault="00622BB2" w:rsidP="00907522">
      <w:pPr>
        <w:pStyle w:val="Caption"/>
      </w:pPr>
      <w:r w:rsidRPr="005134A7">
        <w:t xml:space="preserve">Figure </w:t>
      </w:r>
      <w:r w:rsidR="00CF5B4A" w:rsidRPr="005134A7">
        <w:t>11</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5134A7" w:rsidRDefault="00C46BC8" w:rsidP="00907522">
      <w:pPr>
        <w:pStyle w:val="Heading2"/>
      </w:pPr>
      <w:bookmarkStart w:id="539" w:name="_Toc247998384"/>
      <w:bookmarkStart w:id="540" w:name="_Toc252880121"/>
      <w:bookmarkStart w:id="541" w:name="_Toc260150460"/>
      <w:r w:rsidRPr="005134A7">
        <w:t>11</w:t>
      </w:r>
      <w:r w:rsidR="00622BB2" w:rsidRPr="005134A7">
        <w:t>.1. Class Descriptions</w:t>
      </w:r>
      <w:bookmarkEnd w:id="539"/>
      <w:bookmarkEnd w:id="540"/>
      <w:bookmarkEnd w:id="541"/>
    </w:p>
    <w:p w:rsidR="00622BB2" w:rsidRPr="005134A7" w:rsidRDefault="00622BB2" w:rsidP="00907522">
      <w:r w:rsidRPr="005134A7">
        <w:t xml:space="preserve">To obtain more in-depth information on the class descriptions, </w:t>
      </w:r>
      <w:r w:rsidR="00080D52" w:rsidRPr="005134A7">
        <w:t>see</w:t>
      </w:r>
      <w:r w:rsidRPr="005134A7">
        <w:t xml:space="preserve"> the JavaDocs </w:t>
      </w:r>
      <w:r w:rsidR="00080D52" w:rsidRPr="005134A7">
        <w:t>in Appendix C.</w:t>
      </w:r>
    </w:p>
    <w:p w:rsidR="00622BB2" w:rsidRPr="005134A7" w:rsidRDefault="00C46BC8" w:rsidP="00907522">
      <w:pPr>
        <w:pStyle w:val="Heading1"/>
        <w:rPr>
          <w:highlight w:val="lightGray"/>
        </w:rPr>
      </w:pPr>
      <w:bookmarkStart w:id="542" w:name="_Toc247998385"/>
      <w:bookmarkStart w:id="543" w:name="_Toc252880122"/>
      <w:bookmarkStart w:id="544" w:name="_Toc260150461"/>
      <w:r w:rsidRPr="005134A7">
        <w:rPr>
          <w:highlight w:val="lightGray"/>
        </w:rPr>
        <w:lastRenderedPageBreak/>
        <w:t>12</w:t>
      </w:r>
      <w:r w:rsidR="00622BB2" w:rsidRPr="005134A7">
        <w:rPr>
          <w:highlight w:val="lightGray"/>
        </w:rPr>
        <w:t>. Test and Evaluation Plan</w:t>
      </w:r>
      <w:bookmarkEnd w:id="542"/>
      <w:bookmarkEnd w:id="543"/>
      <w:bookmarkEnd w:id="544"/>
      <w:r w:rsidR="00622BB2" w:rsidRPr="005134A7">
        <w:rPr>
          <w:highlight w:val="lightGray"/>
        </w:rPr>
        <w:t xml:space="preserve"> </w:t>
      </w:r>
    </w:p>
    <w:p w:rsidR="00622BB2" w:rsidRPr="005134A7" w:rsidRDefault="00622BB2" w:rsidP="00907522">
      <w:pPr>
        <w:rPr>
          <w:highlight w:val="lightGray"/>
        </w:rPr>
      </w:pPr>
      <w:r w:rsidRPr="005134A7">
        <w:rPr>
          <w:highlight w:val="lightGray"/>
        </w:rPr>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p>
    <w:p w:rsidR="00622BB2" w:rsidRPr="005134A7" w:rsidRDefault="00622BB2" w:rsidP="00907522">
      <w:pPr>
        <w:rPr>
          <w:highlight w:val="lightGray"/>
        </w:rPr>
      </w:pPr>
      <w:r w:rsidRPr="005134A7">
        <w:rPr>
          <w:highlight w:val="lightGray"/>
        </w:rPr>
        <w:t>The team will conduct the tests in JUnit, where we can test small portions of the code and the code as a whole. Testing will be done to optimize program correctness. For operational tests like saving and loading queries, ad hoc methods will be used and documented.</w:t>
      </w:r>
    </w:p>
    <w:p w:rsidR="00622BB2" w:rsidRPr="005134A7" w:rsidRDefault="00622BB2" w:rsidP="00907522">
      <w:pPr>
        <w:pStyle w:val="Heading1"/>
        <w:rPr>
          <w:highlight w:val="lightGray"/>
        </w:rPr>
      </w:pPr>
      <w:bookmarkStart w:id="545" w:name="_Toc247998386"/>
      <w:bookmarkStart w:id="546" w:name="_Toc252880123"/>
      <w:bookmarkStart w:id="547" w:name="_Toc260150462"/>
      <w:r w:rsidRPr="005134A7">
        <w:rPr>
          <w:highlight w:val="lightGray"/>
        </w:rPr>
        <w:t>1</w:t>
      </w:r>
      <w:r w:rsidR="0063471B" w:rsidRPr="005134A7">
        <w:rPr>
          <w:highlight w:val="lightGray"/>
        </w:rPr>
        <w:t>3</w:t>
      </w:r>
      <w:r w:rsidRPr="005134A7">
        <w:rPr>
          <w:highlight w:val="lightGray"/>
        </w:rPr>
        <w:t>. Modification &amp; Maintenance Recommendations</w:t>
      </w:r>
      <w:bookmarkEnd w:id="545"/>
      <w:bookmarkEnd w:id="546"/>
      <w:bookmarkEnd w:id="547"/>
    </w:p>
    <w:p w:rsidR="00622BB2" w:rsidRPr="005134A7" w:rsidRDefault="00622BB2" w:rsidP="00907522">
      <w:pPr>
        <w:rPr>
          <w:highlight w:val="lightGray"/>
        </w:rPr>
      </w:pPr>
      <w:r w:rsidRPr="005134A7">
        <w:rPr>
          <w:highlight w:val="lightGray"/>
        </w:rPr>
        <w:t>None at this time.</w:t>
      </w:r>
    </w:p>
    <w:p w:rsidR="00622BB2" w:rsidRPr="005134A7" w:rsidRDefault="00622BB2" w:rsidP="00907522">
      <w:pPr>
        <w:pStyle w:val="Heading1"/>
        <w:rPr>
          <w:highlight w:val="lightGray"/>
        </w:rPr>
      </w:pPr>
      <w:bookmarkStart w:id="548" w:name="_Toc247998387"/>
      <w:bookmarkStart w:id="549" w:name="_Toc252880124"/>
      <w:bookmarkStart w:id="550" w:name="_Toc260150463"/>
      <w:r w:rsidRPr="005134A7">
        <w:rPr>
          <w:highlight w:val="lightGray"/>
        </w:rPr>
        <w:t>1</w:t>
      </w:r>
      <w:r w:rsidR="0063471B" w:rsidRPr="005134A7">
        <w:rPr>
          <w:highlight w:val="lightGray"/>
        </w:rPr>
        <w:t>4</w:t>
      </w:r>
      <w:r w:rsidRPr="005134A7">
        <w:rPr>
          <w:highlight w:val="lightGray"/>
        </w:rPr>
        <w:t>. Traceability</w:t>
      </w:r>
      <w:bookmarkEnd w:id="548"/>
      <w:bookmarkEnd w:id="549"/>
      <w:bookmarkEnd w:id="550"/>
      <w:r w:rsidRPr="005134A7">
        <w:rPr>
          <w:highlight w:val="lightGray"/>
        </w:rPr>
        <w:t xml:space="preserve"> </w:t>
      </w:r>
    </w:p>
    <w:p w:rsidR="00622BB2" w:rsidRPr="005134A7" w:rsidRDefault="00622BB2" w:rsidP="00907522">
      <w:pPr>
        <w:rPr>
          <w:highlight w:val="lightGray"/>
        </w:rPr>
      </w:pPr>
      <w:r w:rsidRPr="005134A7">
        <w:rPr>
          <w:highlight w:val="lightGray"/>
        </w:rPr>
        <w:t xml:space="preserve">The traceability matrix shown in Table 3 shows the relationships among requirements or stakeholder rationales and the design artifacts, code and test cases. </w:t>
      </w:r>
    </w:p>
    <w:p w:rsidR="00622BB2" w:rsidRPr="005134A7" w:rsidRDefault="00622BB2" w:rsidP="00907522">
      <w:pPr>
        <w:pStyle w:val="Caption"/>
        <w:rPr>
          <w:highlight w:val="lightGray"/>
        </w:rPr>
      </w:pPr>
      <w:r w:rsidRPr="005134A7">
        <w:rPr>
          <w:highlight w:val="lightGray"/>
        </w:rPr>
        <w:t xml:space="preserve">Table </w:t>
      </w:r>
      <w:r w:rsidR="00A1625C" w:rsidRPr="005134A7">
        <w:rPr>
          <w:highlight w:val="lightGray"/>
        </w:rPr>
        <w:t>6</w:t>
      </w:r>
      <w:r w:rsidRPr="005134A7">
        <w:rPr>
          <w:highlight w:val="lightGray"/>
        </w:rPr>
        <w:t xml:space="preserve"> - Traceability Matrix</w:t>
      </w:r>
    </w:p>
    <w:tbl>
      <w:tblPr>
        <w:tblW w:w="9489" w:type="dxa"/>
        <w:tblLook w:val="0020"/>
      </w:tblPr>
      <w:tblGrid>
        <w:gridCol w:w="455"/>
        <w:gridCol w:w="3894"/>
        <w:gridCol w:w="3150"/>
        <w:gridCol w:w="1990"/>
      </w:tblGrid>
      <w:tr w:rsidR="00622BB2" w:rsidRPr="005134A7" w:rsidTr="00622BB2">
        <w:trPr>
          <w:cantSplit/>
          <w:trHeight w:val="520"/>
          <w:tblHeader/>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No.</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Use Case/Non-functional Description</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0"/>
              <w:jc w:val="center"/>
              <w:rPr>
                <w:rFonts w:asciiTheme="majorHAnsi" w:hAnsiTheme="majorHAnsi"/>
                <w:b/>
                <w:sz w:val="20"/>
                <w:highlight w:val="lightGray"/>
                <w:lang w:bidi="en-US"/>
              </w:rPr>
            </w:pPr>
            <w:r w:rsidRPr="005134A7">
              <w:rPr>
                <w:rFonts w:asciiTheme="majorHAnsi" w:hAnsiTheme="majorHAnsi"/>
                <w:b/>
                <w:sz w:val="20"/>
                <w:highlight w:val="lightGray"/>
                <w:lang w:bidi="en-US"/>
              </w:rPr>
              <w:t>Subsystem/Module/Classes that Handle it</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pPr>
              <w:pStyle w:val="TableGrid1"/>
              <w:ind w:firstLine="28"/>
              <w:jc w:val="center"/>
              <w:rPr>
                <w:rFonts w:asciiTheme="majorHAnsi" w:hAnsiTheme="majorHAnsi"/>
                <w:b/>
                <w:sz w:val="20"/>
                <w:highlight w:val="lightGray"/>
                <w:lang w:bidi="en-US"/>
              </w:rPr>
            </w:pPr>
            <w:r w:rsidRPr="005134A7">
              <w:rPr>
                <w:rFonts w:asciiTheme="majorHAnsi" w:hAnsiTheme="majorHAnsi"/>
                <w:b/>
                <w:sz w:val="20"/>
                <w:highlight w:val="lightGray"/>
                <w:lang w:bidi="en-US"/>
              </w:rPr>
              <w:t>Test Cases that Handle It</w:t>
            </w: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terpret JavaScript queries and execute corresponding Atlas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edit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delet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store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provide user the ability to load JavaScript querie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6</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artifact lis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7</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script query results as an Atlas grap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 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8</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Zeus shall be compliant with Eclipse Ganymede 3.4.2.</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Control Module </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lastRenderedPageBreak/>
              <w:t>9</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not be OS specific (although its dependencies may be).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0</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fail gracefully with an appropriate error message and will not close the program. System shall not be subject to stack overflow creating system failure.</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Eclips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1</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rash due to invalid input.</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2</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not cause memory leaks.</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 Atlas Interface Module, Control Module, Control Module ,Query Script Parser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3</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 xml:space="preserve">System shall include a user manual.  </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4</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display text in the user interface only in English.</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Atlas Interface Module</w:t>
            </w: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r w:rsidR="00622BB2" w:rsidRPr="005134A7" w:rsidTr="00622BB2">
        <w:trPr>
          <w:cantSplit/>
          <w:trHeight w:val="20"/>
        </w:trPr>
        <w:tc>
          <w:tcPr>
            <w:tcW w:w="455"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15</w:t>
            </w:r>
          </w:p>
        </w:tc>
        <w:tc>
          <w:tcPr>
            <w:tcW w:w="3894"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hideMark/>
          </w:tcPr>
          <w:p w:rsidR="00622BB2" w:rsidRPr="005134A7" w:rsidRDefault="00622BB2" w:rsidP="00907522">
            <w:pPr>
              <w:rPr>
                <w:rFonts w:ascii="Cambria" w:hAnsi="Cambria"/>
                <w:highlight w:val="lightGray"/>
                <w:lang w:bidi="en-US"/>
              </w:rPr>
            </w:pPr>
            <w:r w:rsidRPr="005134A7">
              <w:rPr>
                <w:highlight w:val="lightGray"/>
              </w:rPr>
              <w:t>System shall include a help document regarding its functionality.</w:t>
            </w:r>
          </w:p>
        </w:tc>
        <w:tc>
          <w:tcPr>
            <w:tcW w:w="315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rsidP="00907522">
            <w:pPr>
              <w:rPr>
                <w:highlight w:val="lightGray"/>
                <w:lang w:bidi="en-US"/>
              </w:rPr>
            </w:pPr>
          </w:p>
        </w:tc>
        <w:tc>
          <w:tcPr>
            <w:tcW w:w="1990" w:type="dxa"/>
            <w:tcBorders>
              <w:top w:val="single" w:sz="4" w:space="0" w:color="000000"/>
              <w:left w:val="single" w:sz="4" w:space="0" w:color="000000"/>
              <w:bottom w:val="single" w:sz="4" w:space="0" w:color="000000"/>
              <w:right w:val="single" w:sz="4" w:space="0" w:color="000000"/>
            </w:tcBorders>
            <w:tcMar>
              <w:top w:w="0" w:type="dxa"/>
              <w:left w:w="29" w:type="dxa"/>
              <w:bottom w:w="0" w:type="dxa"/>
              <w:right w:w="29" w:type="dxa"/>
            </w:tcMar>
          </w:tcPr>
          <w:p w:rsidR="00622BB2" w:rsidRPr="005134A7" w:rsidRDefault="00622BB2">
            <w:pPr>
              <w:pStyle w:val="TableGrid1"/>
              <w:ind w:firstLine="28"/>
              <w:rPr>
                <w:rFonts w:asciiTheme="majorHAnsi" w:hAnsiTheme="majorHAnsi"/>
                <w:sz w:val="20"/>
                <w:highlight w:val="lightGray"/>
                <w:lang w:bidi="en-US"/>
              </w:rPr>
            </w:pPr>
          </w:p>
        </w:tc>
      </w:tr>
    </w:tbl>
    <w:p w:rsidR="00622BB2" w:rsidRPr="005134A7" w:rsidRDefault="00622BB2" w:rsidP="00907522">
      <w:pPr>
        <w:pStyle w:val="Heading1"/>
      </w:pPr>
      <w:bookmarkStart w:id="551" w:name="_Toc247998388"/>
      <w:bookmarkStart w:id="552" w:name="_Toc252880125"/>
      <w:bookmarkStart w:id="553" w:name="_Toc260150464"/>
      <w:r w:rsidRPr="005134A7">
        <w:t>1</w:t>
      </w:r>
      <w:r w:rsidR="0063471B" w:rsidRPr="005134A7">
        <w:t>5</w:t>
      </w:r>
      <w:r w:rsidRPr="005134A7">
        <w:t>. Conclusion</w:t>
      </w:r>
      <w:bookmarkEnd w:id="551"/>
      <w:bookmarkEnd w:id="552"/>
      <w:bookmarkEnd w:id="553"/>
      <w:r w:rsidRPr="005134A7">
        <w:t xml:space="preserve"> </w:t>
      </w:r>
    </w:p>
    <w:p w:rsidR="00622BB2" w:rsidRPr="005134A7" w:rsidRDefault="00622BB2" w:rsidP="00907522">
      <w:pPr>
        <w:pStyle w:val="Heading2"/>
      </w:pPr>
      <w:bookmarkStart w:id="554" w:name="_Toc247998389"/>
      <w:bookmarkStart w:id="555" w:name="_Toc252880126"/>
      <w:bookmarkStart w:id="556" w:name="_Toc260150465"/>
      <w:r w:rsidRPr="005134A7">
        <w:t>1</w:t>
      </w:r>
      <w:r w:rsidR="0063471B" w:rsidRPr="005134A7">
        <w:t>5</w:t>
      </w:r>
      <w:r w:rsidRPr="005134A7">
        <w:t>.1. Project Team Information</w:t>
      </w:r>
      <w:bookmarkEnd w:id="554"/>
      <w:bookmarkEnd w:id="555"/>
      <w:bookmarkEnd w:id="556"/>
      <w:r w:rsidRPr="005134A7">
        <w:tab/>
      </w:r>
    </w:p>
    <w:p w:rsidR="00622BB2" w:rsidRPr="005134A7" w:rsidRDefault="0063471B" w:rsidP="00907522">
      <w:pPr>
        <w:pStyle w:val="Heading3"/>
      </w:pPr>
      <w:bookmarkStart w:id="557" w:name="_Toc247998390"/>
      <w:bookmarkStart w:id="558" w:name="_Toc252880127"/>
      <w:bookmarkStart w:id="559" w:name="_Toc260150466"/>
      <w:r w:rsidRPr="005134A7">
        <w:t>15</w:t>
      </w:r>
      <w:r w:rsidR="00622BB2" w:rsidRPr="005134A7">
        <w:t>.1.1. Client</w:t>
      </w:r>
      <w:bookmarkEnd w:id="557"/>
      <w:bookmarkEnd w:id="558"/>
      <w:bookmarkEnd w:id="559"/>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EnSoft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0" w:name="_Toc247998391"/>
      <w:bookmarkStart w:id="561" w:name="_Toc252880128"/>
      <w:bookmarkStart w:id="562" w:name="_Toc260150467"/>
      <w:r w:rsidRPr="005134A7">
        <w:t>1</w:t>
      </w:r>
      <w:r w:rsidR="0063471B" w:rsidRPr="005134A7">
        <w:t>5</w:t>
      </w:r>
      <w:r w:rsidRPr="005134A7">
        <w:t>.1.2. Advisor</w:t>
      </w:r>
      <w:bookmarkEnd w:id="560"/>
      <w:bookmarkEnd w:id="561"/>
      <w:bookmarkEnd w:id="562"/>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Dr. Suraj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3132 Coover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63" w:name="_Toc247998392"/>
      <w:bookmarkStart w:id="564" w:name="_Toc252880129"/>
      <w:bookmarkStart w:id="565" w:name="_Toc260150468"/>
      <w:r w:rsidRPr="005134A7">
        <w:t>1</w:t>
      </w:r>
      <w:r w:rsidR="0063471B" w:rsidRPr="005134A7">
        <w:t>5</w:t>
      </w:r>
      <w:r w:rsidRPr="005134A7">
        <w:t>.1.3. Team Members</w:t>
      </w:r>
      <w:bookmarkEnd w:id="563"/>
      <w:bookmarkEnd w:id="564"/>
      <w:bookmarkEnd w:id="565"/>
    </w:p>
    <w:p w:rsidR="00622BB2" w:rsidRPr="005134A7" w:rsidRDefault="00622BB2" w:rsidP="00907522">
      <w:pPr>
        <w:sectPr w:rsidR="00622BB2" w:rsidRPr="005134A7" w:rsidSect="001C5EE7">
          <w:type w:val="continuous"/>
          <w:pgSz w:w="12240" w:h="15840"/>
          <w:pgMar w:top="1440" w:right="1440" w:bottom="1440" w:left="1440" w:header="720" w:footer="720" w:gutter="0"/>
          <w:pgNumType w:start="1"/>
          <w:cols w:space="720"/>
        </w:sectPr>
      </w:pPr>
    </w:p>
    <w:p w:rsidR="009661CF" w:rsidRPr="005134A7" w:rsidRDefault="009661CF" w:rsidP="009661CF">
      <w:pPr>
        <w:spacing w:after="0"/>
      </w:pPr>
      <w:r w:rsidRPr="005134A7">
        <w:lastRenderedPageBreak/>
        <w:t>Cole Anagnost</w:t>
      </w:r>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Alex Kharbush</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622BB2" w:rsidRPr="005134A7" w:rsidRDefault="00622BB2" w:rsidP="00907522">
      <w:pPr>
        <w:pStyle w:val="Heading2"/>
        <w:rPr>
          <w:highlight w:val="lightGray"/>
        </w:rPr>
      </w:pPr>
      <w:bookmarkStart w:id="566" w:name="_Toc247998393"/>
      <w:bookmarkStart w:id="567" w:name="_Toc252880130"/>
      <w:bookmarkStart w:id="568" w:name="_Toc260150469"/>
      <w:r w:rsidRPr="005134A7">
        <w:rPr>
          <w:highlight w:val="lightGray"/>
        </w:rPr>
        <w:lastRenderedPageBreak/>
        <w:t>1</w:t>
      </w:r>
      <w:r w:rsidR="0063471B" w:rsidRPr="005134A7">
        <w:rPr>
          <w:highlight w:val="lightGray"/>
        </w:rPr>
        <w:t>5</w:t>
      </w:r>
      <w:r w:rsidRPr="005134A7">
        <w:rPr>
          <w:highlight w:val="lightGray"/>
        </w:rPr>
        <w:t>.2. Closing Summary</w:t>
      </w:r>
      <w:bookmarkEnd w:id="566"/>
      <w:bookmarkEnd w:id="567"/>
      <w:bookmarkEnd w:id="568"/>
    </w:p>
    <w:p w:rsidR="009661CF" w:rsidRPr="005134A7" w:rsidRDefault="009661CF" w:rsidP="009661CF">
      <w:pPr>
        <w:pStyle w:val="Body"/>
        <w:rPr>
          <w:rFonts w:asciiTheme="majorHAnsi" w:hAnsiTheme="majorHAnsi"/>
          <w:sz w:val="20"/>
          <w:highlight w:val="lightGray"/>
        </w:rPr>
      </w:pPr>
      <w:r w:rsidRPr="005134A7">
        <w:rPr>
          <w:rFonts w:asciiTheme="majorHAnsi" w:hAnsiTheme="majorHAnsi"/>
          <w:sz w:val="20"/>
          <w:highlight w:val="lightGray"/>
        </w:rPr>
        <w:t xml:space="preserve">The overall project plan for Zeus explains how the student team will accomplish the goal of creating an Eclipse </w:t>
      </w:r>
      <w:r w:rsidR="001D50FA" w:rsidRPr="005134A7">
        <w:rPr>
          <w:rFonts w:asciiTheme="majorHAnsi" w:hAnsiTheme="majorHAnsi"/>
          <w:sz w:val="20"/>
          <w:highlight w:val="lightGray"/>
        </w:rPr>
        <w:t>plugin</w:t>
      </w:r>
      <w:r w:rsidRPr="005134A7">
        <w:rPr>
          <w:rFonts w:asciiTheme="majorHAnsi" w:hAnsiTheme="majorHAnsi"/>
          <w:sz w:val="20"/>
          <w:highlight w:val="lightGray"/>
        </w:rPr>
        <w:t xml:space="preserve"> that executes scripted Atlas queries. The </w:t>
      </w:r>
      <w:r w:rsidRPr="005134A7">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5134A7"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5134A7">
        <w:rPr>
          <w:highlight w:val="lightGray"/>
        </w:rPr>
        <w:t xml:space="preserve">The Zeus software system is an Eclipse </w:t>
      </w:r>
      <w:r w:rsidR="001D50FA" w:rsidRPr="005134A7">
        <w:rPr>
          <w:highlight w:val="lightGray"/>
        </w:rPr>
        <w:t>plugin</w:t>
      </w:r>
      <w:r w:rsidRPr="005134A7">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5134A7">
        <w:rPr>
          <w:rFonts w:eastAsia="MS Mincho"/>
          <w:highlight w:val="lightGray"/>
        </w:rPr>
        <w:t xml:space="preserve">correctness, usability, robustness, efficiency, maintainability, and extensibility in mind.  </w:t>
      </w:r>
      <w:r w:rsidRPr="005134A7">
        <w:rPr>
          <w:highlight w:val="lightGray"/>
        </w:rPr>
        <w:t xml:space="preserve">The system is broken into four modules, the Atlas Interface, Control, Eclipse </w:t>
      </w:r>
      <w:r w:rsidR="001D50FA" w:rsidRPr="005134A7">
        <w:rPr>
          <w:highlight w:val="lightGray"/>
        </w:rPr>
        <w:t>plugin</w:t>
      </w:r>
      <w:r w:rsidRPr="005134A7">
        <w:rPr>
          <w:highlight w:val="lightGray"/>
        </w:rPr>
        <w:t>,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69" w:name="_Toc247998394"/>
      <w:bookmarkStart w:id="570" w:name="_Toc252880131"/>
      <w:bookmarkStart w:id="571" w:name="_Toc260150470"/>
      <w:r>
        <w:t>1</w:t>
      </w:r>
      <w:r w:rsidR="0063471B">
        <w:t>6</w:t>
      </w:r>
      <w:r>
        <w:t>. Bibliography</w:t>
      </w:r>
      <w:bookmarkEnd w:id="569"/>
      <w:bookmarkEnd w:id="570"/>
      <w:bookmarkEnd w:id="571"/>
    </w:p>
    <w:p w:rsidR="00622BB2" w:rsidRDefault="00622BB2" w:rsidP="00907522">
      <w:pPr>
        <w:pStyle w:val="Heading2"/>
      </w:pPr>
      <w:bookmarkStart w:id="572" w:name="_Toc247998395"/>
      <w:bookmarkStart w:id="573" w:name="_Toc252880132"/>
      <w:bookmarkStart w:id="574" w:name="_Toc260150471"/>
      <w:r>
        <w:t>1</w:t>
      </w:r>
      <w:r w:rsidR="0063471B">
        <w:t>6</w:t>
      </w:r>
      <w:r>
        <w:t>.1. Templates</w:t>
      </w:r>
      <w:bookmarkEnd w:id="572"/>
      <w:bookmarkEnd w:id="573"/>
      <w:bookmarkEnd w:id="574"/>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End-Product Design Report Requirements – CprE 491 WebCT</w:t>
      </w:r>
    </w:p>
    <w:p w:rsidR="009661CF" w:rsidRDefault="009661CF" w:rsidP="009661CF">
      <w:r>
        <w:t>Project Plan Requirements – CprE 491 WebCT</w:t>
      </w:r>
    </w:p>
    <w:p w:rsidR="009661CF" w:rsidRDefault="009661CF" w:rsidP="00907522"/>
    <w:p w:rsidR="00622BB2" w:rsidRDefault="00622BB2" w:rsidP="00907522">
      <w:pPr>
        <w:pStyle w:val="Heading2"/>
      </w:pPr>
      <w:bookmarkStart w:id="575" w:name="_Toc247998396"/>
      <w:bookmarkStart w:id="576" w:name="_Toc252880133"/>
      <w:bookmarkStart w:id="577" w:name="_Toc260150472"/>
      <w:r>
        <w:t>1</w:t>
      </w:r>
      <w:r w:rsidR="0063471B">
        <w:t>6</w:t>
      </w:r>
      <w:r>
        <w:t>.2. Content</w:t>
      </w:r>
      <w:bookmarkEnd w:id="575"/>
      <w:bookmarkEnd w:id="576"/>
      <w:bookmarkEnd w:id="577"/>
    </w:p>
    <w:p w:rsidR="00622BB2" w:rsidRDefault="00622BB2" w:rsidP="00907522">
      <w:r>
        <w:t>www.eclipsepluginsite.com</w:t>
      </w:r>
    </w:p>
    <w:p w:rsidR="00622BB2" w:rsidRDefault="00622BB2" w:rsidP="00907522">
      <w:pPr>
        <w:pStyle w:val="Heading1"/>
      </w:pPr>
      <w:r>
        <w:br w:type="page"/>
      </w:r>
      <w:bookmarkStart w:id="578" w:name="_Toc247996833"/>
      <w:bookmarkStart w:id="579" w:name="_Toc252880134"/>
      <w:bookmarkStart w:id="580" w:name="_Toc260150473"/>
      <w:r>
        <w:lastRenderedPageBreak/>
        <w:t>Apendix A – Communication Plan</w:t>
      </w:r>
      <w:bookmarkEnd w:id="578"/>
      <w:bookmarkEnd w:id="579"/>
      <w:bookmarkEnd w:id="580"/>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EB173A">
      <w:pPr>
        <w:rPr>
          <w:rFonts w:ascii="Cambria" w:eastAsiaTheme="majorEastAsia" w:hAnsi="Cambria" w:cstheme="majorBidi"/>
          <w:b/>
          <w:bCs/>
          <w:sz w:val="28"/>
          <w:szCs w:val="28"/>
          <w:lang w:bidi="en-US"/>
        </w:rPr>
      </w:pPr>
      <w:bookmarkStart w:id="581" w:name="_Toc247996834"/>
      <w:bookmarkStart w:id="582" w:name="_Toc252880135"/>
      <w:r w:rsidRPr="00EB173A">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B67B4C" w:rsidRDefault="00B67B4C"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83" w:name="_Toc260150474"/>
      <w:r>
        <w:lastRenderedPageBreak/>
        <w:t>Appendix B – Work Breakdown Structure</w:t>
      </w:r>
      <w:bookmarkEnd w:id="581"/>
      <w:bookmarkEnd w:id="582"/>
      <w:bookmarkEnd w:id="583"/>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EB173A" w:rsidP="00622BB2">
      <w:pPr>
        <w:pStyle w:val="Body"/>
        <w:rPr>
          <w:rFonts w:eastAsia="Times New Roman"/>
          <w:color w:val="auto"/>
          <w:sz w:val="18"/>
        </w:rPr>
      </w:pPr>
      <w:r w:rsidRPr="00EB173A">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B67B4C" w:rsidRDefault="00B67B4C"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84" w:name="_Toc260150475"/>
      <w:r>
        <w:lastRenderedPageBreak/>
        <w:t>Appendix C – JavaDocs</w:t>
      </w:r>
      <w:bookmarkEnd w:id="584"/>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4237" w:rsidRDefault="00114237" w:rsidP="00907522">
      <w:r>
        <w:separator/>
      </w:r>
    </w:p>
  </w:endnote>
  <w:endnote w:type="continuationSeparator" w:id="0">
    <w:p w:rsidR="00114237" w:rsidRDefault="00114237" w:rsidP="0090752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B67B4C" w:rsidRDefault="00B67B4C">
        <w:pPr>
          <w:pStyle w:val="Footer"/>
          <w:jc w:val="center"/>
        </w:pPr>
        <w:fldSimple w:instr=" PAGE   \* MERGEFORMAT ">
          <w:r w:rsidR="00564ECC">
            <w:rPr>
              <w:noProof/>
            </w:rPr>
            <w:t>38</w:t>
          </w:r>
        </w:fldSimple>
        <w:r>
          <w:t xml:space="preserve"> </w:t>
        </w:r>
      </w:p>
    </w:sdtContent>
  </w:sdt>
  <w:p w:rsidR="00B67B4C" w:rsidRDefault="00B67B4C"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4237" w:rsidRDefault="00114237" w:rsidP="00907522">
      <w:r>
        <w:separator/>
      </w:r>
    </w:p>
  </w:footnote>
  <w:footnote w:type="continuationSeparator" w:id="0">
    <w:p w:rsidR="00114237" w:rsidRDefault="00114237"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num>
  <w:num w:numId="20">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num>
  <w:num w:numId="28">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8"/>
  </w:num>
  <w:num w:numId="3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26FFA"/>
    <w:rsid w:val="00027C29"/>
    <w:rsid w:val="0005170C"/>
    <w:rsid w:val="00051D10"/>
    <w:rsid w:val="00060159"/>
    <w:rsid w:val="00080D52"/>
    <w:rsid w:val="000F24A5"/>
    <w:rsid w:val="000F5517"/>
    <w:rsid w:val="00101EE5"/>
    <w:rsid w:val="00114237"/>
    <w:rsid w:val="00117546"/>
    <w:rsid w:val="00130B8D"/>
    <w:rsid w:val="001568B0"/>
    <w:rsid w:val="00176CF8"/>
    <w:rsid w:val="001904A6"/>
    <w:rsid w:val="001911D5"/>
    <w:rsid w:val="001C14D3"/>
    <w:rsid w:val="001C473C"/>
    <w:rsid w:val="001C5EE7"/>
    <w:rsid w:val="001D50FA"/>
    <w:rsid w:val="001D7043"/>
    <w:rsid w:val="001E7784"/>
    <w:rsid w:val="001F203C"/>
    <w:rsid w:val="001F68FB"/>
    <w:rsid w:val="00205288"/>
    <w:rsid w:val="00261F62"/>
    <w:rsid w:val="00266E46"/>
    <w:rsid w:val="00285011"/>
    <w:rsid w:val="002B01CD"/>
    <w:rsid w:val="002E1F0C"/>
    <w:rsid w:val="002F2C1D"/>
    <w:rsid w:val="00304C5F"/>
    <w:rsid w:val="003148F0"/>
    <w:rsid w:val="003524B1"/>
    <w:rsid w:val="00361360"/>
    <w:rsid w:val="00362A4A"/>
    <w:rsid w:val="00390082"/>
    <w:rsid w:val="003936D8"/>
    <w:rsid w:val="003967B2"/>
    <w:rsid w:val="003B1BAA"/>
    <w:rsid w:val="003B26FC"/>
    <w:rsid w:val="003C0340"/>
    <w:rsid w:val="003D5C2A"/>
    <w:rsid w:val="00411F64"/>
    <w:rsid w:val="00414CEC"/>
    <w:rsid w:val="00426215"/>
    <w:rsid w:val="00430820"/>
    <w:rsid w:val="00437F64"/>
    <w:rsid w:val="00485503"/>
    <w:rsid w:val="004C41DE"/>
    <w:rsid w:val="004D41AF"/>
    <w:rsid w:val="004E5396"/>
    <w:rsid w:val="00504894"/>
    <w:rsid w:val="005102F9"/>
    <w:rsid w:val="005134A7"/>
    <w:rsid w:val="00564ECC"/>
    <w:rsid w:val="0058299D"/>
    <w:rsid w:val="005C48A6"/>
    <w:rsid w:val="00603382"/>
    <w:rsid w:val="00607048"/>
    <w:rsid w:val="00613991"/>
    <w:rsid w:val="00622BB2"/>
    <w:rsid w:val="0063471B"/>
    <w:rsid w:val="00637B8B"/>
    <w:rsid w:val="00686B4F"/>
    <w:rsid w:val="00693BF5"/>
    <w:rsid w:val="006B5DE2"/>
    <w:rsid w:val="006C2965"/>
    <w:rsid w:val="006C4781"/>
    <w:rsid w:val="006C781E"/>
    <w:rsid w:val="00733BEC"/>
    <w:rsid w:val="00755298"/>
    <w:rsid w:val="00772A35"/>
    <w:rsid w:val="00785AB1"/>
    <w:rsid w:val="0079755D"/>
    <w:rsid w:val="007C3CA7"/>
    <w:rsid w:val="007F3058"/>
    <w:rsid w:val="008268C1"/>
    <w:rsid w:val="00833C8C"/>
    <w:rsid w:val="0084521C"/>
    <w:rsid w:val="00853EB8"/>
    <w:rsid w:val="008825A6"/>
    <w:rsid w:val="008C2918"/>
    <w:rsid w:val="008C6857"/>
    <w:rsid w:val="008D0152"/>
    <w:rsid w:val="008E2175"/>
    <w:rsid w:val="008E3D67"/>
    <w:rsid w:val="008F0A21"/>
    <w:rsid w:val="00901CE4"/>
    <w:rsid w:val="00907522"/>
    <w:rsid w:val="0090758C"/>
    <w:rsid w:val="0091560A"/>
    <w:rsid w:val="0096062B"/>
    <w:rsid w:val="00964942"/>
    <w:rsid w:val="009661CF"/>
    <w:rsid w:val="00973939"/>
    <w:rsid w:val="00986604"/>
    <w:rsid w:val="00992E2A"/>
    <w:rsid w:val="009A5992"/>
    <w:rsid w:val="009F082B"/>
    <w:rsid w:val="00A1625C"/>
    <w:rsid w:val="00A17AB2"/>
    <w:rsid w:val="00A27009"/>
    <w:rsid w:val="00A533DC"/>
    <w:rsid w:val="00AD7614"/>
    <w:rsid w:val="00AF007E"/>
    <w:rsid w:val="00B14761"/>
    <w:rsid w:val="00B25E90"/>
    <w:rsid w:val="00B40CF5"/>
    <w:rsid w:val="00B537F9"/>
    <w:rsid w:val="00B67B4C"/>
    <w:rsid w:val="00B7248A"/>
    <w:rsid w:val="00B949EA"/>
    <w:rsid w:val="00BB2A4A"/>
    <w:rsid w:val="00C16975"/>
    <w:rsid w:val="00C46BC8"/>
    <w:rsid w:val="00C768A4"/>
    <w:rsid w:val="00C81DC4"/>
    <w:rsid w:val="00C85EFC"/>
    <w:rsid w:val="00C96A88"/>
    <w:rsid w:val="00CA3E37"/>
    <w:rsid w:val="00CC292D"/>
    <w:rsid w:val="00CD378B"/>
    <w:rsid w:val="00CF2A2E"/>
    <w:rsid w:val="00CF5B4A"/>
    <w:rsid w:val="00D748E6"/>
    <w:rsid w:val="00D8364A"/>
    <w:rsid w:val="00DC0390"/>
    <w:rsid w:val="00DD568D"/>
    <w:rsid w:val="00DD65C3"/>
    <w:rsid w:val="00E2300D"/>
    <w:rsid w:val="00E301BB"/>
    <w:rsid w:val="00E41BC3"/>
    <w:rsid w:val="00E9496A"/>
    <w:rsid w:val="00EB173A"/>
    <w:rsid w:val="00ED1F2C"/>
    <w:rsid w:val="00EE7618"/>
    <w:rsid w:val="00F26FCF"/>
    <w:rsid w:val="00F40C8F"/>
    <w:rsid w:val="00F60194"/>
    <w:rsid w:val="00FA74A2"/>
    <w:rsid w:val="00FE04FF"/>
    <w:rsid w:val="00FE3492"/>
    <w:rsid w:val="00FE4A76"/>
    <w:rsid w:val="00FE5050"/>
    <w:rsid w:val="00FF45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622BB2"/>
    <w:pPr>
      <w:keepNext/>
      <w:pBdr>
        <w:bottom w:val="single" w:sz="8" w:space="1" w:color="auto"/>
      </w:pBdr>
      <w:spacing w:before="200" w:after="80" w:line="240" w:lineRule="auto"/>
      <w:outlineLvl w:val="1"/>
    </w:pPr>
    <w:rPr>
      <w:rFonts w:ascii="Cambria" w:eastAsiaTheme="majorEastAsia" w:hAnsi="Cambria" w:cstheme="majorBidi"/>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622BB2"/>
    <w:rPr>
      <w:rFonts w:ascii="Cambria" w:eastAsiaTheme="majorEastAsia" w:hAnsi="Cambria" w:cstheme="majorBidi"/>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jpe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jpeg"/><Relationship Id="rId33" Type="http://schemas.openxmlformats.org/officeDocument/2006/relationships/image" Target="media/image20.jpeg"/><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image" Target="media/image11.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oleObject3.bin"/><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4.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199D3D-B416-48F3-85B5-A9A1010CD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1</Pages>
  <Words>11895</Words>
  <Characters>67805</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79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111</cp:revision>
  <dcterms:created xsi:type="dcterms:W3CDTF">2010-01-26T21:23:00Z</dcterms:created>
  <dcterms:modified xsi:type="dcterms:W3CDTF">2010-04-27T21:52:00Z</dcterms:modified>
</cp:coreProperties>
</file>